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446C0101" w:rsidR="001E41F3" w:rsidRPr="00B519FD" w:rsidRDefault="00B66644">
            <w:pPr>
              <w:pStyle w:val="CRCoverPage"/>
              <w:spacing w:after="0"/>
              <w:ind w:left="100"/>
            </w:pPr>
            <w:fldSimple w:instr="DOCPROPERTY  CrTitle  \* MERGEFORMAT">
              <w:r w:rsidRPr="00B519FD">
                <w:t>[</w:t>
              </w:r>
              <w:r w:rsidR="000F43AD">
                <w:t>FS_</w:t>
              </w:r>
              <w:r w:rsidR="009122FB">
                <w:t>Energy_Ph2_MED</w:t>
              </w:r>
              <w:r w:rsidRPr="00B519FD">
                <w:t xml:space="preserve">] </w:t>
              </w:r>
              <w:r w:rsidR="009122FB">
                <w:t xml:space="preserve">Solution for Key issue on Client-driven </w:t>
              </w:r>
              <w:ins w:id="2" w:author="Richard Bradbury" w:date="2025-11-13T19:48:00Z" w16du:dateUtc="2025-11-13T19:48:00Z">
                <w:r w:rsidR="00FE34E9" w:rsidRPr="00FE34E9">
                  <w:t>switching from multipath to single path media delivery based on energy information</w:t>
                </w:r>
              </w:ins>
              <w:del w:id="3" w:author="Richard Bradbury" w:date="2025-11-13T19:48:00Z" w16du:dateUtc="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286ADA">
            <w:pPr>
              <w:pStyle w:val="CRCoverPage"/>
              <w:spacing w:after="0"/>
              <w:ind w:left="100"/>
            </w:pPr>
            <w:fldSimple w:instr=" DOCPROPERTY  SourceIfWg  \* MERGEFORMAT ">
              <w:r>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286ADA">
            <w:pPr>
              <w:pStyle w:val="CRCoverPage"/>
              <w:spacing w:after="0"/>
              <w:ind w:left="100"/>
            </w:pPr>
            <w:fldSimple w:instr=" DOCPROPERTY  ResDate  \* MERGEFORMAT ">
              <w:r>
                <w:t>2025-</w:t>
              </w:r>
              <w:r w:rsidR="000F43AD">
                <w:t>11</w:t>
              </w:r>
              <w:r>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exists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4"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5" w:name="_Toc129708869"/>
      <w:bookmarkStart w:id="6" w:name="_Toc183102183"/>
      <w:bookmarkStart w:id="7" w:name="_Toc187660784"/>
      <w:bookmarkStart w:id="8" w:name="_Toc183194664"/>
      <w:bookmarkStart w:id="9" w:name="_Toc193473692"/>
      <w:bookmarkStart w:id="10" w:name="_Toc193473815"/>
      <w:r w:rsidRPr="00C93293">
        <w:t>2</w:t>
      </w:r>
      <w:r w:rsidRPr="00C93293">
        <w:tab/>
        <w:t>References</w:t>
      </w:r>
      <w:bookmarkEnd w:id="5"/>
      <w:bookmarkEnd w:id="6"/>
      <w:bookmarkEnd w:id="7"/>
      <w:bookmarkEnd w:id="8"/>
      <w:bookmarkEnd w:id="9"/>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1" w:author="Richard Bradbury" w:date="2025-11-13T19:48:00Z" w16du:dateUtc="2025-11-13T19:48:00Z"/>
        </w:rPr>
      </w:pPr>
      <w:ins w:id="12" w:author="Prakash Kolan 10_07_2025" w:date="2025-11-11T14:24:00Z">
        <w:r>
          <w:t>[</w:t>
        </w:r>
        <w:r w:rsidRPr="00FE34E9">
          <w:rPr>
            <w:highlight w:val="yellow"/>
          </w:rPr>
          <w:t>26804</w:t>
        </w:r>
        <w:r>
          <w:t>]</w:t>
        </w:r>
      </w:ins>
      <w:ins w:id="13" w:author="Prakash Kolan 10_07_2025" w:date="2025-11-11T14:25:00Z">
        <w:r>
          <w:tab/>
          <w:t>3GPP TR</w:t>
        </w:r>
      </w:ins>
      <w:ins w:id="14" w:author="Richard Bradbury" w:date="2025-11-13T19:47:00Z" w16du:dateUtc="2025-11-13T19:47:00Z">
        <w:r w:rsidR="00FE34E9">
          <w:t> </w:t>
        </w:r>
      </w:ins>
      <w:ins w:id="15" w:author="Prakash Kolan 10_07_2025" w:date="2025-11-11T14:25:00Z">
        <w:r>
          <w:t>26</w:t>
        </w:r>
      </w:ins>
      <w:ins w:id="16" w:author="Richard Bradbury" w:date="2025-11-13T19:45:00Z" w16du:dateUtc="2025-11-13T19:45:00Z">
        <w:r w:rsidR="00FE34E9">
          <w:t>.</w:t>
        </w:r>
      </w:ins>
      <w:ins w:id="17" w:author="Prakash Kolan 10_07_2025" w:date="2025-11-11T14:25:00Z">
        <w:r>
          <w:t xml:space="preserve">804: </w:t>
        </w:r>
      </w:ins>
      <w:ins w:id="18" w:author="Richard Bradbury" w:date="2025-11-13T19:45:00Z" w16du:dateUtc="2025-11-13T19:45:00Z">
        <w:r w:rsidR="00FE34E9">
          <w:t>"</w:t>
        </w:r>
      </w:ins>
      <w:ins w:id="19" w:author="Prakash Kolan 10_07_2025" w:date="2025-11-11T14:25:00Z">
        <w:r>
          <w:t>Study on 5G media streaming extensions</w:t>
        </w:r>
      </w:ins>
      <w:ins w:id="20" w:author="Richard Bradbury" w:date="2025-11-13T19:46:00Z" w16du:dateUtc="2025-11-13T19:46:00Z">
        <w:r w:rsidR="00FE34E9">
          <w:t>".</w:t>
        </w:r>
      </w:ins>
    </w:p>
    <w:p w14:paraId="4FFC8493" w14:textId="2827847C" w:rsidR="00744D05" w:rsidRDefault="00744D05" w:rsidP="00426B73">
      <w:pPr>
        <w:pStyle w:val="EX"/>
        <w:rPr>
          <w:ins w:id="21" w:author="Richard Bradbury" w:date="2025-11-13T19:48:00Z" w16du:dateUtc="2025-11-13T19:48:00Z"/>
        </w:rPr>
      </w:pPr>
      <w:ins w:id="22" w:author="Prakash Kolan 10_07_2025" w:date="2025-11-11T14:22:00Z">
        <w:r>
          <w:t>[</w:t>
        </w:r>
        <w:r w:rsidRPr="00FE34E9">
          <w:rPr>
            <w:highlight w:val="yellow"/>
          </w:rPr>
          <w:t>26512</w:t>
        </w:r>
        <w:r>
          <w:t>]</w:t>
        </w:r>
        <w:r>
          <w:tab/>
        </w:r>
      </w:ins>
      <w:ins w:id="23" w:author="Prakash Kolan 10_07_2025" w:date="2025-11-11T14:23:00Z">
        <w:r w:rsidR="002872B0">
          <w:t xml:space="preserve">3GPP </w:t>
        </w:r>
      </w:ins>
      <w:ins w:id="24" w:author="Prakash Kolan 10_07_2025" w:date="2025-11-11T14:24:00Z">
        <w:r w:rsidR="002872B0">
          <w:t>TS</w:t>
        </w:r>
      </w:ins>
      <w:ins w:id="25" w:author="Richard Bradbury" w:date="2025-11-13T19:47:00Z" w16du:dateUtc="2025-11-13T19:47:00Z">
        <w:r w:rsidR="00FE34E9">
          <w:t> </w:t>
        </w:r>
      </w:ins>
      <w:ins w:id="26" w:author="Prakash Kolan 10_07_2025" w:date="2025-11-11T14:24:00Z">
        <w:r w:rsidR="002872B0">
          <w:t>26</w:t>
        </w:r>
      </w:ins>
      <w:ins w:id="27" w:author="Richard Bradbury" w:date="2025-11-13T19:45:00Z" w16du:dateUtc="2025-11-13T19:45:00Z">
        <w:r w:rsidR="00FE34E9">
          <w:t>.</w:t>
        </w:r>
      </w:ins>
      <w:ins w:id="28" w:author="Prakash Kolan 10_07_2025" w:date="2025-11-11T14:24:00Z">
        <w:r w:rsidR="002872B0">
          <w:t xml:space="preserve">512: </w:t>
        </w:r>
      </w:ins>
      <w:bookmarkStart w:id="29" w:name="_Hlk213955578"/>
      <w:ins w:id="30" w:author="Richard Bradbury" w:date="2025-11-13T19:45:00Z" w16du:dateUtc="2025-11-13T19:45:00Z">
        <w:r w:rsidR="00FE34E9">
          <w:t>"</w:t>
        </w:r>
      </w:ins>
      <w:bookmarkEnd w:id="29"/>
      <w:ins w:id="31" w:author="Prakash Kolan 10_07_2025" w:date="2025-11-11T14:24:00Z">
        <w:r w:rsidR="002872B0">
          <w:t>5G Media Streaming(5GMS); Protocols</w:t>
        </w:r>
      </w:ins>
      <w:ins w:id="32" w:author="Richard Bradbury" w:date="2025-11-13T19:46:00Z" w16du:dateUtc="2025-11-13T19:46:00Z">
        <w:r w:rsidR="00FE34E9">
          <w:t>"</w:t>
        </w:r>
        <w:r w:rsidR="00FE34E9">
          <w:t>.</w:t>
        </w:r>
      </w:ins>
    </w:p>
    <w:p w14:paraId="47D07B12" w14:textId="2E9D4345" w:rsidR="00BA0C12" w:rsidRPr="00B519FD" w:rsidRDefault="00BA0C12" w:rsidP="00FE34E9">
      <w:pPr>
        <w:pStyle w:val="Changenext"/>
      </w:pPr>
      <w:r w:rsidRPr="00B519FD">
        <w:t>CHANGE</w:t>
      </w:r>
      <w:r>
        <w:t xml:space="preserve"> 2 (All</w:t>
      </w:r>
      <w:r w:rsidR="00FE34E9">
        <w:t>S</w:t>
      </w:r>
      <w:r>
        <w:t xml:space="preserve"> NEW TEXT)</w:t>
      </w:r>
    </w:p>
    <w:p w14:paraId="2307EC5B" w14:textId="515005F2"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0"/>
      <w:r w:rsidR="00A94C7E">
        <w:rPr>
          <w:rFonts w:ascii="Arial" w:hAnsi="Arial"/>
          <w:sz w:val="32"/>
          <w:lang w:val="en-US"/>
        </w:rPr>
        <w:t>Client-driven s</w:t>
      </w:r>
      <w:r w:rsidR="004F0B4A">
        <w:rPr>
          <w:rFonts w:ascii="Arial" w:hAnsi="Arial"/>
          <w:sz w:val="32"/>
          <w:lang w:val="en-US"/>
        </w:rPr>
        <w:t xml:space="preserve">witching from multipath to 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33"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33"/>
    </w:p>
    <w:p w14:paraId="4D046B42" w14:textId="24D0F4B1" w:rsidR="00CF3CC7" w:rsidRPr="005551C2" w:rsidRDefault="00CF3CC7" w:rsidP="00CF3CC7">
      <w:pPr>
        <w:keepNext/>
      </w:pPr>
      <w:commentRangeStart w:id="34"/>
      <w:r w:rsidRPr="005551C2">
        <w:t xml:space="preserve">This Candidate Solution addresses </w:t>
      </w:r>
      <w:r w:rsidRPr="00C60E71">
        <w:t>Key Issue #</w:t>
      </w:r>
      <w:r w:rsidR="004F0B4A">
        <w:t>6</w:t>
      </w:r>
      <w:r w:rsidRPr="00C60E71">
        <w:t>.</w:t>
      </w:r>
      <w:commentRangeEnd w:id="34"/>
      <w:r w:rsidR="00FE34E9">
        <w:rPr>
          <w:rStyle w:val="CommentReference"/>
        </w:rPr>
        <w:commentReference w:id="34"/>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35"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35"/>
    </w:p>
    <w:p w14:paraId="62614D32" w14:textId="183A7ED5" w:rsidR="00CF3CC7" w:rsidRDefault="00CF3CC7" w:rsidP="00CF3CC7">
      <w:pPr>
        <w:pStyle w:val="Heading4"/>
      </w:pPr>
      <w:bookmarkStart w:id="36" w:name="_Toc193473818"/>
      <w:r w:rsidRPr="005551C2">
        <w:t>7.</w:t>
      </w:r>
      <w:r w:rsidR="004F0B4A">
        <w:t>X</w:t>
      </w:r>
      <w:r w:rsidRPr="005551C2">
        <w:t>.2.1</w:t>
      </w:r>
      <w:r w:rsidRPr="005551C2">
        <w:tab/>
        <w:t>Introduction</w:t>
      </w:r>
      <w:bookmarkEnd w:id="36"/>
    </w:p>
    <w:p w14:paraId="3CA636E5" w14:textId="14E781C1"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protocols such as MPTCP and MPQUIC to set up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37" w:author="Richard Bradbury" w:date="2025-11-13T19:50:00Z" w16du:dateUtc="2025-11-13T19:50:00Z">
        <w:r w:rsidR="00FE34E9">
          <w:t xml:space="preserve">the </w:t>
        </w:r>
      </w:ins>
      <w:r>
        <w:t>Configuration and Settings API</w:t>
      </w:r>
      <w:del w:id="38" w:author="Richard Bradbury" w:date="2025-11-13T19:50:00Z" w16du:dateUtc="2025-11-13T19:50:00Z">
        <w:r w:rsidDel="00FE34E9">
          <w:delText xml:space="preserve"> over M7 and M11 at</w:delText>
        </w:r>
      </w:del>
      <w:ins w:id="39" w:author="Richard Bradbury" w:date="2025-11-13T19:51:00Z" w16du:dateUtc="2025-11-13T19:51:00Z">
        <w:r w:rsidR="00FE34E9">
          <w:t>exposed by</w:t>
        </w:r>
      </w:ins>
      <w:r>
        <w:t xml:space="preserve"> the Media Stream Handler </w:t>
      </w:r>
      <w:del w:id="40" w:author="Richard Bradbury" w:date="2025-11-13T19:51:00Z" w16du:dateUtc="2025-11-13T19:51:00Z">
        <w:r w:rsidDel="00FE34E9">
          <w:delText>from</w:delText>
        </w:r>
      </w:del>
      <w:ins w:id="41" w:author="Richard Bradbury" w:date="2025-11-13T19:51:00Z" w16du:dateUtc="2025-11-13T19:51:00Z">
        <w:r w:rsidR="00FE34E9">
          <w:t>to</w:t>
        </w:r>
      </w:ins>
      <w:r>
        <w:t xml:space="preserve"> the 5GMS-Aware Application and Media Session Handler</w:t>
      </w:r>
      <w:r w:rsidR="002E22B7">
        <w:t xml:space="preserve"> </w:t>
      </w:r>
      <w:ins w:id="42" w:author="Richard Bradbury" w:date="2025-11-13T19:51:00Z" w16du:dateUtc="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737CB81C" w:rsidR="00CD0A72" w:rsidRDefault="002E22B7" w:rsidP="00385054">
      <w:r>
        <w:t>The multipath transport session may span one or more access network</w:t>
      </w:r>
      <w:del w:id="43" w:author="Richard Bradbury" w:date="2025-11-13T19:52:00Z" w16du:dateUtc="2025-11-13T19:52:00Z">
        <w:r w:rsidDel="00FE34E9">
          <w:delText>s</w:delText>
        </w:r>
      </w:del>
      <w:r>
        <w:t xml:space="preserve"> available to the UE. The multiple paths may be used to increase the resilience of the transport connection to 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28D27CBB" w:rsidR="00D67923" w:rsidRDefault="00CD0A72" w:rsidP="00385054">
      <w:r>
        <w:t xml:space="preserve">The energy consumption in the UE and the network to support multi-access media delivery is often higher than </w:t>
      </w:r>
      <w:ins w:id="44" w:author="Richard Bradbury" w:date="2025-11-13T19:52:00Z" w16du:dateUtc="2025-11-13T19:52:00Z">
        <w:r w:rsidR="00FE34E9">
          <w:t xml:space="preserve">is </w:t>
        </w:r>
      </w:ins>
      <w:r>
        <w:t>the case when the UE uses a single path for media delivery at reference point M4. At the UE, to support a multipath transport session over multiple access networks, the 5GMS Client require</w:t>
      </w:r>
      <w:r w:rsidR="001C6D4F">
        <w:t>s</w:t>
      </w:r>
      <w:r>
        <w:t xml:space="preserve"> activation and usage of multiple access network endpoints</w:t>
      </w:r>
      <w:ins w:id="45" w:author="Richard Bradbury" w:date="2025-11-13T19:52:00Z" w16du:dateUtc="2025-11-13T19:52:00Z">
        <w:r w:rsidR="00FE34E9">
          <w:t>, potentially at the same time</w:t>
        </w:r>
      </w:ins>
      <w:r>
        <w:t xml:space="preserve">. </w:t>
      </w:r>
      <w:r w:rsidR="001C6D4F">
        <w:t>I</w:t>
      </w:r>
      <w:r>
        <w:t>n the network, a multi-access delivery session might be using multiple access network nodes such as one or more gN</w:t>
      </w:r>
      <w:ins w:id="46" w:author="Richard Bradbury" w:date="2025-11-13T19:52:00Z" w16du:dateUtc="2025-11-13T19:52:00Z">
        <w:r w:rsidR="00FE34E9">
          <w:t>ode</w:t>
        </w:r>
      </w:ins>
      <w:r>
        <w:t>Bs, zero or more Non-3GPP nodes such as N3IWF etc. for transport of media application session content. The benefit of increased resilience</w:t>
      </w:r>
      <w:r w:rsidR="001C6D4F">
        <w:t xml:space="preserve"> with multipath transport</w:t>
      </w:r>
      <w:r>
        <w:t xml:space="preserve"> often comes </w:t>
      </w:r>
      <w:del w:id="47" w:author="Richard Bradbury" w:date="2025-11-13T19:53:00Z" w16du:dateUtc="2025-11-13T19:53:00Z">
        <w:r w:rsidDel="00FE34E9">
          <w:delText>with the trade-off on</w:delText>
        </w:r>
      </w:del>
      <w:ins w:id="48" w:author="Richard Bradbury" w:date="2025-11-13T19:53:00Z" w16du:dateUtc="2025-11-13T19:53:00Z">
        <w:r w:rsidR="00FE34E9">
          <w:t>at the cost of higher</w:t>
        </w:r>
      </w:ins>
      <w:r>
        <w:t xml:space="preserve"> energy and power consumption.</w:t>
      </w:r>
    </w:p>
    <w:p w14:paraId="51E4590B" w14:textId="63EFDA69" w:rsidR="00C35560" w:rsidRDefault="00D67923" w:rsidP="00F255D2">
      <w:r>
        <w:t xml:space="preserve">This </w:t>
      </w:r>
      <w:ins w:id="49" w:author="Richard Bradbury" w:date="2025-11-13T19:53:00Z" w16du:dateUtc="2025-11-13T19:53:00Z">
        <w:r w:rsidR="00FE34E9">
          <w:t>Candidate S</w:t>
        </w:r>
      </w:ins>
      <w:del w:id="50" w:author="Richard Bradbury" w:date="2025-11-13T19:53:00Z" w16du:dateUtc="2025-11-13T19:53:00Z">
        <w:r w:rsidDel="00FE34E9">
          <w:delText>s</w:delText>
        </w:r>
      </w:del>
      <w:r>
        <w:t xml:space="preserve">olution introduces a mechanism for switching from a multipath transport session, </w:t>
      </w:r>
      <w:r w:rsidR="00C35560">
        <w:t xml:space="preserve">potentially </w:t>
      </w:r>
      <w:r>
        <w:t>over one or more access networks, to a single</w:t>
      </w:r>
      <w:r w:rsidR="00FE34E9">
        <w:t>-</w:t>
      </w:r>
      <w:r>
        <w:t>path session based on energy consumption information sent from the network to the UE.</w:t>
      </w:r>
    </w:p>
    <w:p w14:paraId="63B2492E" w14:textId="24CD7CD6" w:rsidR="00646E42" w:rsidRDefault="00646E42" w:rsidP="00F255D2">
      <w:pPr>
        <w:pStyle w:val="Heading4"/>
        <w:rPr>
          <w:ins w:id="51" w:author="Richard Bradbury" w:date="2025-11-13T21:16:00Z" w16du:dateUtc="2025-11-13T21:16:00Z"/>
        </w:rPr>
      </w:pPr>
      <w:commentRangeStart w:id="52"/>
      <w:ins w:id="53" w:author="Richard Bradbury" w:date="2025-11-13T21:15:00Z" w16du:dateUtc="2025-11-13T21:15:00Z">
        <w:r>
          <w:lastRenderedPageBreak/>
          <w:t>7.X.2.2</w:t>
        </w:r>
        <w:r>
          <w:tab/>
        </w:r>
      </w:ins>
      <w:ins w:id="54" w:author="Richard Bradbury" w:date="2025-11-13T21:16:00Z" w16du:dateUtc="2025-11-13T21:16:00Z">
        <w:r>
          <w:t xml:space="preserve">UE client APIs for </w:t>
        </w:r>
      </w:ins>
      <w:ins w:id="55" w:author="Richard Bradbury" w:date="2025-11-13T21:18:00Z" w16du:dateUtc="2025-11-13T21:18:00Z">
        <w:r w:rsidR="004826A8">
          <w:t xml:space="preserve">network </w:t>
        </w:r>
      </w:ins>
      <w:ins w:id="56" w:author="Richard Bradbury" w:date="2025-11-13T21:16:00Z" w16du:dateUtc="2025-11-13T21:16:00Z">
        <w:r>
          <w:t>selecti</w:t>
        </w:r>
      </w:ins>
      <w:ins w:id="57" w:author="Richard Bradbury" w:date="2025-11-13T21:18:00Z" w16du:dateUtc="2025-11-13T21:18:00Z">
        <w:r w:rsidR="004826A8">
          <w:t>on</w:t>
        </w:r>
      </w:ins>
      <w:commentRangeEnd w:id="52"/>
      <w:ins w:id="58" w:author="Richard Bradbury" w:date="2025-11-13T21:17:00Z" w16du:dateUtc="2025-11-13T21:17:00Z">
        <w:r w:rsidR="004826A8">
          <w:rPr>
            <w:rStyle w:val="CommentReference"/>
            <w:rFonts w:ascii="Times New Roman" w:hAnsi="Times New Roman"/>
          </w:rPr>
          <w:commentReference w:id="52"/>
        </w:r>
      </w:ins>
    </w:p>
    <w:p w14:paraId="17D6FC0B" w14:textId="73544A3D" w:rsidR="004826A8" w:rsidRDefault="004826A8" w:rsidP="004826A8">
      <w:pPr>
        <w:pStyle w:val="Heading5"/>
        <w:rPr>
          <w:ins w:id="59" w:author="Richard Bradbury" w:date="2025-11-13T21:16:00Z" w16du:dateUtc="2025-11-13T21:16:00Z"/>
        </w:rPr>
      </w:pPr>
      <w:ins w:id="60" w:author="Richard Bradbury" w:date="2025-11-13T21:16:00Z" w16du:dateUtc="2025-11-13T21:16:00Z">
        <w:r>
          <w:t>7.X.2.2.1</w:t>
        </w:r>
        <w:r>
          <w:tab/>
          <w:t>Android</w:t>
        </w:r>
      </w:ins>
    </w:p>
    <w:p w14:paraId="13F86772" w14:textId="7E6EDA6F" w:rsidR="004826A8" w:rsidRPr="004826A8" w:rsidRDefault="004826A8" w:rsidP="004826A8">
      <w:pPr>
        <w:pStyle w:val="EditorsNote"/>
        <w:rPr>
          <w:ins w:id="61" w:author="Richard Bradbury" w:date="2025-11-13T21:16:00Z" w16du:dateUtc="2025-11-13T21:16:00Z"/>
        </w:rPr>
      </w:pPr>
      <w:ins w:id="62" w:author="Richard Bradbury" w:date="2025-11-13T21:16:00Z" w16du:dateUtc="2025-11-13T21:16:00Z">
        <w:r>
          <w:t>Editor’s Note:</w:t>
        </w:r>
        <w:r>
          <w:tab/>
        </w:r>
      </w:ins>
      <w:ins w:id="63" w:author="Richard Bradbury" w:date="2025-11-13T21:17:00Z" w16du:dateUtc="2025-11-13T21:17:00Z">
        <w:r>
          <w:t>TODO.</w:t>
        </w:r>
      </w:ins>
    </w:p>
    <w:p w14:paraId="19139998" w14:textId="09E755D8" w:rsidR="004826A8" w:rsidRPr="004826A8" w:rsidRDefault="004826A8" w:rsidP="004826A8">
      <w:pPr>
        <w:pStyle w:val="Heading5"/>
        <w:rPr>
          <w:ins w:id="64" w:author="Richard Bradbury" w:date="2025-11-13T21:15:00Z" w16du:dateUtc="2025-11-13T21:15:00Z"/>
        </w:rPr>
      </w:pPr>
      <w:ins w:id="65" w:author="Richard Bradbury" w:date="2025-11-13T21:16:00Z" w16du:dateUtc="2025-11-13T21:16:00Z">
        <w:r>
          <w:t>7.X.2.2.2</w:t>
        </w:r>
        <w:r>
          <w:tab/>
          <w:t>iOS</w:t>
        </w:r>
      </w:ins>
    </w:p>
    <w:p w14:paraId="4375D5BB" w14:textId="77777777" w:rsidR="004826A8" w:rsidRPr="004826A8" w:rsidRDefault="004826A8" w:rsidP="004826A8">
      <w:pPr>
        <w:pStyle w:val="EditorsNote"/>
        <w:rPr>
          <w:ins w:id="66" w:author="Richard Bradbury" w:date="2025-11-13T21:17:00Z" w16du:dateUtc="2025-11-13T21:17:00Z"/>
        </w:rPr>
      </w:pPr>
      <w:ins w:id="67" w:author="Richard Bradbury" w:date="2025-11-13T21:17:00Z" w16du:dateUtc="2025-11-13T21:17:00Z">
        <w:r>
          <w:t>Editor’s Note:</w:t>
        </w:r>
        <w:r>
          <w:tab/>
          <w:t>TODO.</w:t>
        </w:r>
      </w:ins>
    </w:p>
    <w:p w14:paraId="6B702D7D" w14:textId="2BEC7050" w:rsidR="004339C8" w:rsidRDefault="004339C8" w:rsidP="00F255D2">
      <w:pPr>
        <w:pStyle w:val="Heading4"/>
        <w:rPr>
          <w:ins w:id="68" w:author="Richard Bradbury" w:date="2025-11-13T21:05:00Z" w16du:dateUtc="2025-11-13T21:05:00Z"/>
        </w:rPr>
      </w:pPr>
      <w:commentRangeStart w:id="69"/>
      <w:ins w:id="70" w:author="Richard Bradbury" w:date="2025-11-13T21:00:00Z" w16du:dateUtc="2025-11-13T21:00:00Z">
        <w:r>
          <w:t>7.X.2.</w:t>
        </w:r>
      </w:ins>
      <w:ins w:id="71" w:author="Richard Bradbury" w:date="2025-11-13T21:18:00Z" w16du:dateUtc="2025-11-13T21:18:00Z">
        <w:r w:rsidR="004826A8">
          <w:t>3</w:t>
        </w:r>
      </w:ins>
      <w:ins w:id="72" w:author="Richard Bradbury" w:date="2025-11-13T21:01:00Z" w16du:dateUtc="2025-11-13T21:01:00Z">
        <w:r>
          <w:tab/>
          <w:t>Access Network Energy Cost Information</w:t>
        </w:r>
      </w:ins>
      <w:commentRangeEnd w:id="69"/>
      <w:ins w:id="73" w:author="Richard Bradbury" w:date="2025-11-13T21:17:00Z" w16du:dateUtc="2025-11-13T21:17:00Z">
        <w:r w:rsidR="004826A8">
          <w:rPr>
            <w:rStyle w:val="CommentReference"/>
            <w:rFonts w:ascii="Times New Roman" w:hAnsi="Times New Roman"/>
          </w:rPr>
          <w:commentReference w:id="69"/>
        </w:r>
      </w:ins>
    </w:p>
    <w:p w14:paraId="03E0DF0F" w14:textId="5595B4F3" w:rsidR="00785224" w:rsidRPr="00785224" w:rsidRDefault="00785224" w:rsidP="000562DF">
      <w:pPr>
        <w:keepNext/>
        <w:rPr>
          <w:ins w:id="74" w:author="Richard Bradbury" w:date="2025-11-13T21:01:00Z" w16du:dateUtc="2025-11-13T21:01:00Z"/>
        </w:rPr>
      </w:pPr>
      <w:ins w:id="75" w:author="Richard Bradbury" w:date="2025-11-13T21:05:00Z" w16du:dateUtc="2025-11-13T21:05:00Z">
        <w:r>
          <w:t xml:space="preserve">To determine the relative cost of </w:t>
        </w:r>
      </w:ins>
      <w:ins w:id="76" w:author="Richard Bradbury" w:date="2025-11-13T21:19:00Z" w16du:dateUtc="2025-11-13T21:19:00Z">
        <w:r w:rsidR="001D4842">
          <w:t>establishing a transport connection over</w:t>
        </w:r>
      </w:ins>
      <w:ins w:id="77" w:author="Richard Bradbury" w:date="2025-11-13T21:05:00Z" w16du:dateUtc="2025-11-13T21:05:00Z">
        <w:r>
          <w:t xml:space="preserve"> one or other </w:t>
        </w:r>
      </w:ins>
      <w:ins w:id="78" w:author="Richard Bradbury" w:date="2025-11-13T21:19:00Z" w16du:dateUtc="2025-11-13T21:19:00Z">
        <w:r w:rsidR="001D4842">
          <w:t xml:space="preserve">type of </w:t>
        </w:r>
      </w:ins>
      <w:ins w:id="79" w:author="Richard Bradbury" w:date="2025-11-13T21:05:00Z" w16du:dateUtc="2025-11-13T21:05:00Z">
        <w:r>
          <w:t>Access Network available to the UE, it needs to be provided with at least the information outlined in table 7.X.</w:t>
        </w:r>
      </w:ins>
      <w:ins w:id="80" w:author="Richard Bradbury" w:date="2025-11-13T21:06:00Z" w16du:dateUtc="2025-11-13T21:06:00Z">
        <w:r>
          <w:t>2.</w:t>
        </w:r>
      </w:ins>
      <w:ins w:id="81" w:author="Richard Bradbury" w:date="2025-11-13T21:18:00Z" w16du:dateUtc="2025-11-13T21:18:00Z">
        <w:r w:rsidR="004826A8">
          <w:t>3</w:t>
        </w:r>
      </w:ins>
      <w:ins w:id="82" w:author="Richard Bradbury" w:date="2025-11-13T21:06:00Z" w16du:dateUtc="2025-11-13T21:06:00Z">
        <w:r>
          <w:t>-1.</w:t>
        </w:r>
      </w:ins>
    </w:p>
    <w:p w14:paraId="4E722BCC" w14:textId="1154BF86" w:rsidR="004339C8" w:rsidRDefault="004339C8" w:rsidP="004339C8">
      <w:pPr>
        <w:pStyle w:val="TH"/>
        <w:rPr>
          <w:ins w:id="83" w:author="Richard Bradbury" w:date="2025-11-13T21:03:00Z" w16du:dateUtc="2025-11-13T21:03:00Z"/>
        </w:rPr>
      </w:pPr>
      <w:ins w:id="84" w:author="Richard Bradbury" w:date="2025-11-13T21:03:00Z" w16du:dateUtc="2025-11-13T21:03:00Z">
        <w:r>
          <w:t>Table</w:t>
        </w:r>
      </w:ins>
      <w:ins w:id="85" w:author="Richard Bradbury" w:date="2025-11-13T21:04:00Z" w16du:dateUtc="2025-11-13T21:04:00Z">
        <w:r>
          <w:t> </w:t>
        </w:r>
      </w:ins>
      <w:ins w:id="86" w:author="Richard Bradbury" w:date="2025-11-13T21:03:00Z" w16du:dateUtc="2025-11-13T21:03:00Z">
        <w:r>
          <w:t>7.</w:t>
        </w:r>
      </w:ins>
      <w:ins w:id="87" w:author="Richard Bradbury" w:date="2025-11-13T21:04:00Z" w16du:dateUtc="2025-11-13T21:04:00Z">
        <w:r>
          <w:t>X</w:t>
        </w:r>
      </w:ins>
      <w:ins w:id="88" w:author="Richard Bradbury" w:date="2025-11-13T21:03:00Z" w16du:dateUtc="2025-11-13T21:03:00Z">
        <w:r>
          <w:t>.2.</w:t>
        </w:r>
      </w:ins>
      <w:ins w:id="89" w:author="Richard Bradbury" w:date="2025-11-13T21:18:00Z" w16du:dateUtc="2025-11-13T21:18:00Z">
        <w:r w:rsidR="004826A8">
          <w:t>3</w:t>
        </w:r>
      </w:ins>
      <w:ins w:id="90" w:author="Richard Bradbury" w:date="2025-11-13T21:04:00Z" w16du:dateUtc="2025-11-13T21:04:00Z">
        <w:r>
          <w:t>-1</w:t>
        </w:r>
      </w:ins>
      <w:ins w:id="91" w:author="Richard Bradbury" w:date="2025-11-13T21:03:00Z" w16du:dateUtc="2025-11-13T21:03:00Z">
        <w:r>
          <w:t xml:space="preserve">: Baseline </w:t>
        </w:r>
        <w:r>
          <w:t>Access Network Energy Cost</w:t>
        </w:r>
        <w:r>
          <w:t xml:space="preserve"> </w:t>
        </w:r>
        <w:r>
          <w:t>I</w:t>
        </w:r>
        <w:r>
          <w:t>nformation</w:t>
        </w:r>
      </w:ins>
    </w:p>
    <w:tbl>
      <w:tblPr>
        <w:tblStyle w:val="TableGrid"/>
        <w:tblW w:w="0" w:type="auto"/>
        <w:tblLook w:val="04A0" w:firstRow="1" w:lastRow="0" w:firstColumn="1" w:lastColumn="0" w:noHBand="0" w:noVBand="1"/>
      </w:tblPr>
      <w:tblGrid>
        <w:gridCol w:w="2262"/>
        <w:gridCol w:w="7359"/>
      </w:tblGrid>
      <w:tr w:rsidR="004339C8" w14:paraId="08A2B69A" w14:textId="77777777" w:rsidTr="004339C8">
        <w:trPr>
          <w:ins w:id="92" w:author="Richard Bradbury" w:date="2025-11-13T21:03:00Z" w16du:dateUtc="2025-11-13T21:03:00Z"/>
        </w:trPr>
        <w:tc>
          <w:tcPr>
            <w:tcW w:w="2262" w:type="dxa"/>
            <w:shd w:val="clear" w:color="auto" w:fill="BFBFBF" w:themeFill="background1" w:themeFillShade="BF"/>
          </w:tcPr>
          <w:p w14:paraId="0D06FEAA" w14:textId="77777777" w:rsidR="004339C8" w:rsidRDefault="004339C8" w:rsidP="00792E75">
            <w:pPr>
              <w:pStyle w:val="TAH"/>
              <w:rPr>
                <w:ins w:id="93" w:author="Richard Bradbury" w:date="2025-11-13T21:03:00Z" w16du:dateUtc="2025-11-13T21:03:00Z"/>
              </w:rPr>
            </w:pPr>
            <w:ins w:id="94" w:author="Richard Bradbury" w:date="2025-11-13T21:03:00Z" w16du:dateUtc="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95" w:author="Richard Bradbury" w:date="2025-11-13T21:03:00Z" w16du:dateUtc="2025-11-13T21:03:00Z"/>
              </w:rPr>
            </w:pPr>
            <w:ins w:id="96" w:author="Richard Bradbury" w:date="2025-11-13T21:03:00Z" w16du:dateUtc="2025-11-13T21:03:00Z">
              <w:r>
                <w:t>Semantics / constraints (abstract)</w:t>
              </w:r>
            </w:ins>
          </w:p>
        </w:tc>
      </w:tr>
      <w:tr w:rsidR="004339C8" w14:paraId="5B92AF50" w14:textId="77777777" w:rsidTr="004339C8">
        <w:trPr>
          <w:ins w:id="97" w:author="Richard Bradbury" w:date="2025-11-13T21:03:00Z" w16du:dateUtc="2025-11-13T21:03:00Z"/>
        </w:trPr>
        <w:tc>
          <w:tcPr>
            <w:tcW w:w="2262" w:type="dxa"/>
          </w:tcPr>
          <w:p w14:paraId="6543E917" w14:textId="3E79DC0F" w:rsidR="004339C8" w:rsidRDefault="004339C8" w:rsidP="00792E75">
            <w:pPr>
              <w:pStyle w:val="TAL"/>
              <w:keepNext w:val="0"/>
              <w:rPr>
                <w:ins w:id="98" w:author="Richard Bradbury" w:date="2025-11-13T21:03:00Z" w16du:dateUtc="2025-11-13T21:03:00Z"/>
              </w:rPr>
            </w:pPr>
          </w:p>
        </w:tc>
        <w:tc>
          <w:tcPr>
            <w:tcW w:w="7359" w:type="dxa"/>
          </w:tcPr>
          <w:p w14:paraId="79520B91" w14:textId="6CDC902D" w:rsidR="004339C8" w:rsidRDefault="004339C8" w:rsidP="00792E75">
            <w:pPr>
              <w:pStyle w:val="TAL"/>
              <w:keepNext w:val="0"/>
              <w:rPr>
                <w:ins w:id="99" w:author="Richard Bradbury" w:date="2025-11-13T21:03:00Z" w16du:dateUtc="2025-11-13T21:03:00Z"/>
              </w:rPr>
            </w:pPr>
          </w:p>
        </w:tc>
      </w:tr>
    </w:tbl>
    <w:p w14:paraId="4A63ECFA" w14:textId="77777777" w:rsidR="004339C8" w:rsidRPr="00F2546D" w:rsidRDefault="004339C8" w:rsidP="004339C8">
      <w:pPr>
        <w:rPr>
          <w:ins w:id="100" w:author="Richard Bradbury" w:date="2025-11-13T21:03:00Z" w16du:dateUtc="2025-11-13T21:03:00Z"/>
        </w:rPr>
      </w:pPr>
    </w:p>
    <w:p w14:paraId="6280EF99" w14:textId="700087FA" w:rsidR="00F255D2" w:rsidRDefault="00F255D2" w:rsidP="00F255D2">
      <w:pPr>
        <w:pStyle w:val="Heading4"/>
      </w:pPr>
      <w:r>
        <w:t>7.</w:t>
      </w:r>
      <w:r w:rsidR="00641D96">
        <w:t>X</w:t>
      </w:r>
      <w:r>
        <w:t>.2.</w:t>
      </w:r>
      <w:del w:id="101" w:author="Richard Bradbury" w:date="2025-11-13T21:01:00Z" w16du:dateUtc="2025-11-13T21:01:00Z">
        <w:r w:rsidDel="004339C8">
          <w:delText>2</w:delText>
        </w:r>
      </w:del>
      <w:ins w:id="102" w:author="Richard Bradbury" w:date="2025-11-13T21:18:00Z" w16du:dateUtc="2025-11-13T21:18:00Z">
        <w:r w:rsidR="004826A8">
          <w:t>4</w:t>
        </w:r>
      </w:ins>
      <w:r>
        <w:tab/>
        <w:t>R</w:t>
      </w:r>
      <w:r w:rsidRPr="00A153EB">
        <w:t xml:space="preserve">eference architecture for </w:t>
      </w:r>
      <w:r w:rsidR="00641D96">
        <w:t>client-driven switching from multipath to single path based on energy information from the network</w:t>
      </w:r>
    </w:p>
    <w:p w14:paraId="1A953689" w14:textId="624A8AD7" w:rsidR="00F57E22" w:rsidRDefault="00B26703" w:rsidP="00F57E22">
      <w:ins w:id="103" w:author="Richard Bradbury" w:date="2025-11-13T19:56:00Z" w16du:dateUtc="2025-11-13T19:56:00Z">
        <w:r>
          <w:t xml:space="preserve">Based on the </w:t>
        </w:r>
      </w:ins>
      <w:ins w:id="104" w:author="Richard Bradbury" w:date="2025-11-13T20:00:00Z" w16du:dateUtc="2025-11-13T20:00:00Z">
        <w:r w:rsidR="00F57E22">
          <w:t>reference architecture instantiated</w:t>
        </w:r>
      </w:ins>
      <w:ins w:id="105" w:author="Richard Bradbury" w:date="2025-11-13T19:59:00Z" w16du:dateUtc="2025-11-13T19:59:00Z">
        <w:r>
          <w:t xml:space="preserve"> </w:t>
        </w:r>
      </w:ins>
      <w:ins w:id="106" w:author="Richard Bradbury" w:date="2025-11-13T19:56:00Z" w16du:dateUtc="2025-11-13T19:56:00Z">
        <w:r>
          <w:t>in clause</w:t>
        </w:r>
      </w:ins>
      <w:ins w:id="107" w:author="Richard Bradbury" w:date="2025-11-13T19:59:00Z" w16du:dateUtc="2025-11-13T19:59:00Z">
        <w:r>
          <w:t> </w:t>
        </w:r>
      </w:ins>
      <w:ins w:id="108" w:author="Richard Bradbury" w:date="2025-11-13T19:58:00Z" w16du:dateUtc="2025-11-13T19:58:00Z">
        <w:r>
          <w:t>7.6.2.3,</w:t>
        </w:r>
      </w:ins>
      <w:ins w:id="109" w:author="Richard Bradbury" w:date="2025-11-13T19:59:00Z" w16du:dateUtc="2025-11-13T19:59:00Z">
        <w:r>
          <w:t xml:space="preserve"> </w:t>
        </w:r>
      </w:ins>
      <w:del w:id="110" w:author="Richard Bradbury" w:date="2025-11-13T19:59:00Z" w16du:dateUtc="2025-11-13T19:59:00Z">
        <w:r w:rsidR="00F255D2" w:rsidRPr="00396168" w:rsidDel="00B26703">
          <w:delText>F</w:delText>
        </w:r>
      </w:del>
      <w:ins w:id="111" w:author="Richard Bradbury" w:date="2025-11-13T19:59:00Z" w16du:dateUtc="2025-11-13T19:59:00Z">
        <w:r>
          <w:t>f</w:t>
        </w:r>
      </w:ins>
      <w:r w:rsidR="00F255D2" w:rsidRPr="00396168">
        <w:t>igure</w:t>
      </w:r>
      <w:r>
        <w:t> </w:t>
      </w:r>
      <w:r w:rsidR="00F255D2" w:rsidRPr="00396168">
        <w:t>7.</w:t>
      </w:r>
      <w:r w:rsidR="00641D96">
        <w:t>X</w:t>
      </w:r>
      <w:r w:rsidR="00F255D2" w:rsidRPr="00396168">
        <w:t>.2.</w:t>
      </w:r>
      <w:del w:id="112" w:author="Richard Bradbury" w:date="2025-11-13T21:01:00Z" w16du:dateUtc="2025-11-13T21:01:00Z">
        <w:r w:rsidR="00F255D2" w:rsidRPr="00396168" w:rsidDel="004339C8">
          <w:delText>2</w:delText>
        </w:r>
      </w:del>
      <w:ins w:id="113" w:author="Richard Bradbury" w:date="2025-11-13T21:18:00Z" w16du:dateUtc="2025-11-13T21:18:00Z">
        <w:r w:rsidR="004826A8">
          <w:t>4</w:t>
        </w:r>
      </w:ins>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w:t>
      </w:r>
      <w:r w:rsidR="00F57E22">
        <w:t xml:space="preserve">No new interfaces between the 5GMS entities in the network and the UE are defined in this solution. This solution uses existing media streaming </w:t>
      </w:r>
      <w:del w:id="114" w:author="Richard Bradbury" w:date="2025-11-13T20:00:00Z" w16du:dateUtc="2025-11-13T20:00:00Z">
        <w:r w:rsidR="00F57E22" w:rsidDel="00F57E22">
          <w:delText>interfaces specified</w:delText>
        </w:r>
      </w:del>
      <w:ins w:id="115" w:author="Richard Bradbury" w:date="2025-11-13T20:00:00Z" w16du:dateUtc="2025-11-13T20:00:00Z">
        <w:r w:rsidR="00F57E22">
          <w:t>reference points</w:t>
        </w:r>
      </w:ins>
      <w:r w:rsidR="00F57E22">
        <w:t xml:space="preserve"> in TS 26.501 [23].</w:t>
      </w:r>
    </w:p>
    <w:p w14:paraId="201B49FC" w14:textId="66AF73AE" w:rsidR="00F255D2" w:rsidRPr="001C1429" w:rsidRDefault="00FD6DA8" w:rsidP="00F255D2">
      <w:pPr>
        <w:jc w:val="center"/>
      </w:pPr>
      <w:del w:id="116" w:author="Richard Bradbury" w:date="2025-11-13T19:54:00Z" w16du:dateUtc="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24.05pt" o:ole="">
              <v:imagedata r:id="rId18" o:title=""/>
            </v:shape>
            <o:OLEObject Type="Embed" ProgID="Visio.Drawing.15" ShapeID="_x0000_i1025" DrawAspect="Content" ObjectID="_1824574179" r:id="rId19"/>
          </w:object>
        </w:r>
      </w:del>
      <w:ins w:id="117" w:author="Richard Bradbury" w:date="2025-11-13T19:55:00Z" w16du:dateUtc="2025-11-13T19:55:00Z">
        <w:r w:rsidR="00B26703" w:rsidRPr="00F57846">
          <w:object w:dxaOrig="19321" w:dyaOrig="11101" w14:anchorId="5BBB3E26">
            <v:shape id="_x0000_i1030" type="#_x0000_t75" style="width:481.95pt;height:277.8pt" o:ole="">
              <v:imagedata r:id="rId20" o:title=""/>
            </v:shape>
            <o:OLEObject Type="Embed" ProgID="Visio.Drawing.15" ShapeID="_x0000_i1030" DrawAspect="Content" ObjectID="_1824574180" r:id="rId21"/>
          </w:object>
        </w:r>
      </w:ins>
    </w:p>
    <w:p w14:paraId="45628EE4" w14:textId="77777777" w:rsidR="00B26703" w:rsidRDefault="00B26703" w:rsidP="00B26703">
      <w:pPr>
        <w:pStyle w:val="NF"/>
        <w:rPr>
          <w:ins w:id="118" w:author="Richard Bradbury" w:date="2025-11-13T19:56:00Z" w16du:dateUtc="2025-11-13T19:56:00Z"/>
        </w:rPr>
      </w:pPr>
      <w:commentRangeStart w:id="119"/>
      <w:ins w:id="120" w:author="Richard Bradbury" w:date="2025-11-13T19:56:00Z" w16du:dateUtc="2025-11-13T19:56:00Z">
        <w:r>
          <w:t>NOTE:</w:t>
        </w:r>
        <w:r>
          <w:tab/>
          <w:t>The Energy Information Collector and reference point E5 are not instantiated in this reference architecture because they are not required by the Candidate Solution.</w:t>
        </w:r>
        <w:r>
          <w:br/>
        </w:r>
      </w:ins>
      <w:commentRangeEnd w:id="119"/>
      <w:ins w:id="121" w:author="Richard Bradbury" w:date="2025-11-13T20:46:00Z" w16du:dateUtc="2025-11-13T20:46:00Z">
        <w:r w:rsidR="00BA0D0B">
          <w:rPr>
            <w:rStyle w:val="CommentReference"/>
            <w:rFonts w:ascii="Times New Roman" w:hAnsi="Times New Roman"/>
          </w:rPr>
          <w:commentReference w:id="119"/>
        </w:r>
      </w:ins>
    </w:p>
    <w:p w14:paraId="51F21220" w14:textId="1D3E0F04" w:rsidR="00F255D2" w:rsidRPr="00C93293" w:rsidRDefault="00F255D2" w:rsidP="00F255D2">
      <w:pPr>
        <w:pStyle w:val="TF"/>
      </w:pPr>
      <w:r w:rsidRPr="00C93293">
        <w:t>Figure 7.</w:t>
      </w:r>
      <w:r w:rsidR="001F6C6B">
        <w:t>X</w:t>
      </w:r>
      <w:r w:rsidRPr="00C93293">
        <w:t>.2.</w:t>
      </w:r>
      <w:del w:id="122" w:author="Richard Bradbury" w:date="2025-11-13T21:03:00Z" w16du:dateUtc="2025-11-13T21:03:00Z">
        <w:r w:rsidRPr="00C93293" w:rsidDel="004339C8">
          <w:delText>2</w:delText>
        </w:r>
      </w:del>
      <w:ins w:id="123" w:author="Richard Bradbury" w:date="2025-11-13T21:18:00Z" w16du:dateUtc="2025-11-13T21:18:00Z">
        <w:r w:rsidR="004826A8">
          <w:t>4</w:t>
        </w:r>
      </w:ins>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74B2AABA" w:rsidR="00F255D2" w:rsidRDefault="002D0A31" w:rsidP="00F255D2">
      <w:r>
        <w:t xml:space="preserve">The Energy Information Function performs collection of energy consumption information for the application session (a multipath transport session carrying 5G Media Streaming content in this case) </w:t>
      </w:r>
      <w:commentRangeStart w:id="124"/>
      <w:r>
        <w:t>as specified in TS</w:t>
      </w:r>
      <w:r w:rsidR="00F57E22">
        <w:t> </w:t>
      </w:r>
      <w:r w:rsidRPr="006D210B">
        <w:t>23</w:t>
      </w:r>
      <w:r w:rsidR="000D03B5">
        <w:t>.</w:t>
      </w:r>
      <w:r w:rsidRPr="006D210B">
        <w:t>501</w:t>
      </w:r>
      <w:r w:rsidR="00F57E22">
        <w:t> </w:t>
      </w:r>
      <w:r>
        <w:t>[</w:t>
      </w:r>
      <w:r w:rsidR="006D210B">
        <w:t>72</w:t>
      </w:r>
      <w:r>
        <w:t>]</w:t>
      </w:r>
      <w:commentRangeEnd w:id="124"/>
      <w:r w:rsidR="00F57E22">
        <w:rPr>
          <w:rStyle w:val="CommentReference"/>
        </w:rPr>
        <w:commentReference w:id="124"/>
      </w:r>
      <w:r>
        <w:t xml:space="preserve">. </w:t>
      </w:r>
      <w:commentRangeStart w:id="125"/>
      <w:r>
        <w:t>This solution delivers this energy consumption information to the 5GMS AF, which then forwards t</w:t>
      </w:r>
      <w:r w:rsidR="001C6D4F">
        <w:t>he information to</w:t>
      </w:r>
      <w:r>
        <w:t xml:space="preserve"> the 5GMS Client over M5.</w:t>
      </w:r>
      <w:commentRangeEnd w:id="125"/>
      <w:r w:rsidR="00F17036">
        <w:rPr>
          <w:rStyle w:val="CommentReference"/>
        </w:rPr>
        <w:commentReference w:id="125"/>
      </w:r>
      <w:r>
        <w:t xml:space="preserve"> The 5GMS Client and the 5GMS-Aware Application then decide whether to switch to a single path transport session from an ongoing multipath transport session.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26" w:author="Richard Bradbury" w:date="2025-11-13T20:02:00Z" w16du:dateUtc="2025-11-13T20:02:00Z">
        <w:r w:rsidR="00F17036">
          <w:t xml:space="preserve"> instantiated in the 5GMS AF.</w:t>
        </w:r>
      </w:ins>
    </w:p>
    <w:p w14:paraId="5886F9C7" w14:textId="3757FD52" w:rsidR="00CF3CC7" w:rsidRDefault="00CF3CC7" w:rsidP="00CF3CC7">
      <w:pPr>
        <w:pStyle w:val="Heading3"/>
        <w:rPr>
          <w:rFonts w:eastAsia="Arial" w:cs="Arial"/>
        </w:rPr>
      </w:pPr>
      <w:bookmarkStart w:id="127" w:name="_Toc187660880"/>
      <w:bookmarkStart w:id="128" w:name="_Toc193473786"/>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27"/>
      <w:bookmarkEnd w:id="128"/>
    </w:p>
    <w:p w14:paraId="4D291ECF" w14:textId="1BBAB8B0"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129" w:author="Richard Bradbury" w:date="2025-11-13T20:02:00Z" w16du:dateUtc="2025-11-13T20:02:00Z">
        <w:r w:rsidR="00F17036">
          <w:rPr>
            <w:rFonts w:eastAsia="Arial"/>
          </w:rPr>
          <w:t>-</w:t>
        </w:r>
      </w:ins>
      <w:del w:id="130" w:author="Richard Bradbury" w:date="2025-11-13T20:02:00Z" w16du:dateUtc="2025-11-13T20:02:00Z">
        <w:r w:rsidR="0051383F" w:rsidDel="00F17036">
          <w:rPr>
            <w:rFonts w:eastAsia="Arial"/>
          </w:rPr>
          <w:delText xml:space="preserve"> </w:delText>
        </w:r>
      </w:del>
      <w:r w:rsidR="0051383F">
        <w:rPr>
          <w:rFonts w:eastAsia="Arial"/>
        </w:rPr>
        <w:t>driven switching from a multipath transport session to a single</w:t>
      </w:r>
      <w:del w:id="131" w:author="Richard Bradbury" w:date="2025-11-13T20:03:00Z" w16du:dateUtc="2025-11-13T20:03:00Z">
        <w:r w:rsidR="0051383F" w:rsidDel="00F17036">
          <w:rPr>
            <w:rFonts w:eastAsia="Arial"/>
          </w:rPr>
          <w:delText xml:space="preserve"> </w:delText>
        </w:r>
      </w:del>
      <w:ins w:id="132" w:author="Richard Bradbury" w:date="2025-11-13T20:03:00Z" w16du:dateUtc="2025-11-13T20:03:00Z">
        <w:r w:rsidR="00F17036">
          <w:rPr>
            <w:rFonts w:eastAsia="Arial"/>
          </w:rPr>
          <w:t>-</w:t>
        </w:r>
      </w:ins>
      <w:r w:rsidR="0051383F">
        <w:rPr>
          <w:rFonts w:eastAsia="Arial"/>
        </w:rPr>
        <w:t>path transport session</w:t>
      </w:r>
      <w:r>
        <w:rPr>
          <w:rFonts w:eastAsia="Arial"/>
        </w:rPr>
        <w:t xml:space="preserve"> </w:t>
      </w:r>
      <w:ins w:id="133" w:author="Richard Bradbury" w:date="2025-11-13T20:03:00Z" w16du:dateUtc="2025-11-13T20:03:00Z">
        <w:r w:rsidR="00F17036">
          <w:rPr>
            <w:rFonts w:eastAsia="Arial"/>
          </w:rPr>
          <w:t xml:space="preserve">as </w:t>
        </w:r>
      </w:ins>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134"/>
    <w:p w14:paraId="3D8FCB08" w14:textId="2995D457" w:rsidR="00CF3CC7" w:rsidRPr="004307E1" w:rsidRDefault="00C326EA" w:rsidP="004A583F">
      <w:pPr>
        <w:keepNext/>
        <w:jc w:val="center"/>
        <w:rPr>
          <w:rFonts w:eastAsia="Arial"/>
          <w:lang w:val="fr-FR"/>
        </w:rPr>
      </w:pPr>
      <w:del w:id="135" w:author="Richard Bradbury" w:date="2025-11-13T20:47:00Z" w16du:dateUtc="2025-11-13T20:47:00Z">
        <w:r w:rsidDel="001F661D">
          <w:object w:dxaOrig="17520" w:dyaOrig="8610" w14:anchorId="48E562B1">
            <v:shape id="_x0000_i1035" type="#_x0000_t75" style="width:483.6pt;height:236.95pt" o:ole="">
              <v:imagedata r:id="rId22" o:title=""/>
            </v:shape>
            <o:OLEObject Type="Embed" ProgID="Mscgen.Chart" ShapeID="_x0000_i1035" DrawAspect="Content" ObjectID="_1824574181" r:id="rId23"/>
          </w:object>
        </w:r>
      </w:del>
      <w:commentRangeEnd w:id="134"/>
      <w:r w:rsidR="001B77F3">
        <w:rPr>
          <w:rStyle w:val="CommentReference"/>
        </w:rPr>
        <w:commentReference w:id="134"/>
      </w:r>
      <w:commentRangeStart w:id="136"/>
      <w:commentRangeEnd w:id="136"/>
      <w:ins w:id="137" w:author="Richard Bradbury" w:date="2025-11-13T20:50:00Z" w16du:dateUtc="2025-11-13T20:50:00Z">
        <w:r w:rsidR="00856C0A">
          <w:rPr>
            <w:rStyle w:val="CommentReference"/>
          </w:rPr>
          <w:commentReference w:id="136"/>
        </w:r>
        <w:commentRangeStart w:id="138"/>
        <w:commentRangeEnd w:id="138"/>
        <w:r w:rsidR="00D53172">
          <w:rPr>
            <w:rStyle w:val="CommentReference"/>
          </w:rPr>
          <w:commentReference w:id="138"/>
        </w:r>
      </w:ins>
      <w:ins w:id="139" w:author="Richard Bradbury" w:date="2025-11-13T20:53:00Z" w16du:dateUtc="2025-11-13T20:53:00Z">
        <w:r w:rsidR="004A583F">
          <w:rPr>
            <w:noProof/>
          </w:rPr>
          <w:drawing>
            <wp:inline distT="0" distB="0" distL="0" distR="0" wp14:anchorId="73FFC8CC" wp14:editId="0D6E27FA">
              <wp:extent cx="5756400" cy="5475600"/>
              <wp:effectExtent l="0" t="0" r="0" b="0"/>
              <wp:docPr id="6" name="Msc-generator signalling" descr="Msc-generator~|version=8.6.3~|lang=signalling~|size=949x903~|text=#text.wrap=yes;~nnumbering = yes;~nhscale=auto;~n~ndefcolor CoreColour=216,216,216;~ndefcolor MnScolour=112,48,160;~ndefcolor APcolour=183,221,232;~ndefcolor MScolour=255,255,0;~ndefcolor clientColour=255,255,204;~ndefcolor ECcolour=245,157,86;~ndefcolor EIcolour=255,192,0;~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vspace 10;~nbox [line.corner=round, line.color=none, fill.color=gray,0.2, number=no]: ~q\IMultipath media streaming session over one multiple access networks~q {~n~4App--ext: ~q5GMS session setup~q;~n~4hide ext;~n~4MSH-~gAF: ~qSubscribe to Energy events\n\BM5~q;~n~4MSH-~gEIC [color=red, number=no]: 2bis;~n~4EIC-~gEIAF [color=red, number=no]: ~q2bis-a: Subscribe to Energy events\n\BE5~q;~n~4MP~l-~gAS [arrow.type=dot]: ~qMedia streaming over multipath transport session\n\BM4~q;~n};~n~nEIF-~gEIAF: Energy information;~nhide EIF;~nAF~l-EIAF: Energy\ninformation\nreport;~nMSH~l-AF: Energy information notification\n\BM5;~nhide AF;~nEIC~l-EIAF [color=red, number=no]: 6bis: Energy information notification\n\BE5;~nhide EIAF;~nMSH~l-EIC [color=red, number=no]: 6bis-a;~nhide EIC;~nApp--MSH: Dec~0ide whether to switch from multipath to\nsingle path[text.wrap=yes];~nMSH-~gMP: Update multipath\ntransport session;~nMP--MP: Apply new configuration[text.wrap=yes];~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49x903~|text=#text.wrap=yes;~nnumbering = yes;~nhscale=auto;~n~ndefcolor CoreColour=216,216,216;~ndefcolor MnScolour=112,48,160;~ndefcolor APcolour=183,221,232;~ndefcolor MScolour=255,255,0;~ndefcolor clientColour=255,255,204;~ndefcolor ECcolour=245,157,86;~ndefcolor EIcolour=255,192,0;~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vspace 10;~nbox [line.corner=round, line.color=none, fill.color=gray,0.2, number=no]: ~q\IMultipath media streaming session over one multiple access networks~q {~n~4App--ext: ~q5GMS session setup~q;~n~4hide ext;~n~4MSH-~gAF: ~qSubscribe to Energy events\n\BM5~q;~n~4MSH-~gEIC [color=red, number=no]: 2bis;~n~4EIC-~gEIAF [color=red, number=no]: ~q2bis-a: Subscribe to Energy events\n\BE5~q;~n~4MP~l-~gAS [arrow.type=dot]: ~qMedia streaming over multipath transport session\n\BM4~q;~n};~n~nEIF-~gEIAF: Energy information;~nhide EIF;~nAF~l-EIAF: Energy\ninformation\nreport;~nMSH~l-AF: Energy information notification\n\BM5;~nhide AF;~nEIC~l-EIAF [color=red, number=no]: 6bis: Energy information notification\n\BE5;~nhide EIAF;~nMSH~l-EIC [color=red, number=no]: 6bis-a;~nhide EIC;~nApp--MSH: Dec~0ide whether to switch from multipath to\nsingle path[text.wrap=yes];~nMSH-~gMP: Update multipath\ntransport session;~nMP--MP: Apply new configuration[text.wrap=yes];~nvspace 10;~nMP~l-~gAS [arrow.type=dot]: ~qMedia streaming over single-path transport session~q;~n~|"/>
                      <pic:cNvPicPr>
                        <a:picLocks noChangeAspect="1"/>
                      </pic:cNvPicPr>
                    </pic:nvPicPr>
                    <pic:blipFill>
                      <a:blip r:embed="rId24"/>
                      <a:stretch>
                        <a:fillRect/>
                      </a:stretch>
                    </pic:blipFill>
                    <pic:spPr>
                      <a:xfrm>
                        <a:off x="0" y="0"/>
                        <a:ext cx="5756400" cy="5475600"/>
                      </a:xfrm>
                      <a:prstGeom prst="rect">
                        <a:avLst/>
                      </a:prstGeom>
                    </pic:spPr>
                  </pic:pic>
                </a:graphicData>
              </a:graphic>
            </wp:inline>
          </w:drawing>
        </w:r>
      </w:ins>
    </w:p>
    <w:p w14:paraId="506CD7F5" w14:textId="6ADFFFF0"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170F99E3"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del w:id="140" w:author="Richard Bradbury" w:date="2025-11-13T20:39:00Z" w16du:dateUtc="2025-11-13T20:39:00Z">
        <w:r w:rsidR="00040F24" w:rsidDel="00776B37">
          <w:rPr>
            <w:rFonts w:eastAsia="Arial"/>
          </w:rPr>
          <w:delText>setup</w:delText>
        </w:r>
      </w:del>
      <w:ins w:id="141" w:author="Richard Bradbury" w:date="2025-11-13T20:39:00Z" w16du:dateUtc="2025-11-13T20:39:00Z">
        <w:r w:rsidR="00776B37">
          <w:rPr>
            <w:rFonts w:eastAsia="Arial"/>
          </w:rPr>
          <w:t>established</w:t>
        </w:r>
      </w:ins>
      <w:r w:rsidR="000720A8">
        <w:rPr>
          <w:rFonts w:eastAsia="Arial"/>
        </w:rPr>
        <w:t xml:space="preserve"> between the 5GMS entities in the UE and </w:t>
      </w:r>
      <w:ins w:id="142" w:author="Richard Bradbury" w:date="2025-11-13T20:39:00Z" w16du:dateUtc="2025-11-13T20:39:00Z">
        <w:r w:rsidR="00776B37">
          <w:rPr>
            <w:rFonts w:eastAsia="Arial"/>
          </w:rPr>
          <w:t xml:space="preserve">those in </w:t>
        </w:r>
      </w:ins>
      <w:r w:rsidR="000720A8">
        <w:rPr>
          <w:rFonts w:eastAsia="Arial"/>
        </w:rPr>
        <w:t>the network over a multipath transport session. The multipath transport session may use multiple access networks</w:t>
      </w:r>
      <w:r w:rsidR="00DE27EC">
        <w:rPr>
          <w:rFonts w:eastAsia="Arial"/>
        </w:rPr>
        <w:t xml:space="preserve"> (via a 3GPP access and 3GPP/Non-3GPP access)</w:t>
      </w:r>
      <w:r w:rsidR="000720A8">
        <w:rPr>
          <w:rFonts w:eastAsia="Arial"/>
        </w:rPr>
        <w:t xml:space="preserve">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4302F504" w14:textId="084DCA6A" w:rsidR="00CF3CC7" w:rsidRDefault="00CF3CC7" w:rsidP="00CF3CC7">
      <w:pPr>
        <w:pStyle w:val="B1"/>
      </w:pPr>
      <w:commentRangeStart w:id="143"/>
      <w:r>
        <w:t>2.</w:t>
      </w:r>
      <w:r>
        <w:tab/>
      </w:r>
      <w:r w:rsidR="00102DFF">
        <w:t xml:space="preserve">The Media Session Handler </w:t>
      </w:r>
      <w:del w:id="144" w:author="Richard Bradbury" w:date="2025-11-13T20:43:00Z" w16du:dateUtc="2025-11-13T20:43:00Z">
        <w:r w:rsidR="00102DFF" w:rsidDel="00776B37">
          <w:delText xml:space="preserve">may </w:delText>
        </w:r>
      </w:del>
      <w:r w:rsidR="00102DFF">
        <w:t>subscribe</w:t>
      </w:r>
      <w:ins w:id="145" w:author="Richard Bradbury" w:date="2025-11-13T20:43:00Z" w16du:dateUtc="2025-11-13T20:43:00Z">
        <w:r w:rsidR="00776B37">
          <w:t>s</w:t>
        </w:r>
      </w:ins>
      <w:r w:rsidR="00102DFF">
        <w:t xml:space="preserve"> to events related to energy</w:t>
      </w:r>
      <w:del w:id="146" w:author="Richard Bradbury" w:date="2025-11-13T20:43:00Z" w16du:dateUtc="2025-11-13T20:43:00Z">
        <w:r w:rsidR="00102DFF" w:rsidDel="00776B37">
          <w:delText>-</w:delText>
        </w:r>
      </w:del>
      <w:ins w:id="147" w:author="Richard Bradbury" w:date="2025-11-13T20:43:00Z" w16du:dateUtc="2025-11-13T20:43:00Z">
        <w:r w:rsidR="00776B37">
          <w:t xml:space="preserve"> </w:t>
        </w:r>
      </w:ins>
      <w:r w:rsidR="00102DFF">
        <w:t>consumption for the media streaming session.</w:t>
      </w:r>
      <w:commentRangeEnd w:id="143"/>
      <w:r w:rsidR="00776B37">
        <w:rPr>
          <w:rStyle w:val="CommentReference"/>
        </w:rPr>
        <w:commentReference w:id="143"/>
      </w:r>
    </w:p>
    <w:p w14:paraId="637E7F61" w14:textId="45BF51FB" w:rsidR="00CF3CC7" w:rsidRDefault="00CF3CC7" w:rsidP="00CF3CC7">
      <w:pPr>
        <w:pStyle w:val="B1"/>
      </w:pPr>
      <w:r>
        <w:t>3.</w:t>
      </w:r>
      <w:r>
        <w:tab/>
      </w:r>
      <w:r w:rsidR="00102DFF">
        <w:t>M4 media flows are exchanged between the Media Stream Handler in the UE</w:t>
      </w:r>
      <w:ins w:id="148" w:author="Richard Bradbury" w:date="2025-11-13T20:43:00Z" w16du:dateUtc="2025-11-13T20:43:00Z">
        <w:r w:rsidR="00776B37">
          <w:t>’s 5GMS Client</w:t>
        </w:r>
      </w:ins>
      <w:r w:rsidR="00102DFF">
        <w:t xml:space="preserve"> and </w:t>
      </w:r>
      <w:ins w:id="149" w:author="Richard Bradbury" w:date="2025-11-13T20:43:00Z" w16du:dateUtc="2025-11-13T20:43:00Z">
        <w:r w:rsidR="00776B37">
          <w:t xml:space="preserve">the </w:t>
        </w:r>
      </w:ins>
      <w:r w:rsidR="00102DFF">
        <w:t>5GMS</w:t>
      </w:r>
      <w:r w:rsidR="00776B37">
        <w:t> </w:t>
      </w:r>
      <w:r w:rsidR="00102DFF">
        <w:t>AS</w:t>
      </w:r>
      <w:ins w:id="150" w:author="Richard Bradbury" w:date="2025-11-13T20:43:00Z" w16du:dateUtc="2025-11-13T20:43:00Z">
        <w:r w:rsidR="00776B37">
          <w:t>,</w:t>
        </w:r>
      </w:ins>
      <w:r w:rsidR="00102DFF">
        <w:t xml:space="preserve"> over one or more access network paths.</w:t>
      </w:r>
    </w:p>
    <w:p w14:paraId="06E99FC8" w14:textId="36990BE3" w:rsidR="00CF3CC7" w:rsidRDefault="00CF3CC7" w:rsidP="00CF3CC7">
      <w:pPr>
        <w:pStyle w:val="B1"/>
      </w:pPr>
      <w:r>
        <w:t>4.</w:t>
      </w:r>
      <w:r>
        <w:tab/>
      </w:r>
      <w:r w:rsidR="002343EB">
        <w:t xml:space="preserve">The Energy Information Function provides energy information related to the 5G Media Streaming session to the EIAF inside the 5GMS AF. The energy information </w:t>
      </w:r>
      <w:del w:id="151" w:author="Richard Bradbury" w:date="2025-11-13T20:54:00Z" w16du:dateUtc="2025-11-13T20:54:00Z">
        <w:r w:rsidR="002343EB" w:rsidDel="004A583F">
          <w:delText xml:space="preserve">may </w:delText>
        </w:r>
      </w:del>
      <w:r w:rsidR="002343EB">
        <w:t>include</w:t>
      </w:r>
      <w:ins w:id="152" w:author="Richard Bradbury" w:date="2025-11-13T20:54:00Z" w16du:dateUtc="2025-11-13T20:54:00Z">
        <w:r w:rsidR="004A583F">
          <w:t xml:space="preserve">s </w:t>
        </w:r>
        <w:commentRangeStart w:id="153"/>
        <w:r w:rsidR="004A583F">
          <w:t>estimates of</w:t>
        </w:r>
      </w:ins>
      <w:r w:rsidR="002343EB">
        <w:t xml:space="preserve"> energy consumption</w:t>
      </w:r>
      <w:commentRangeEnd w:id="153"/>
      <w:r w:rsidR="00B83214">
        <w:rPr>
          <w:rStyle w:val="CommentReference"/>
        </w:rPr>
        <w:commentReference w:id="153"/>
      </w:r>
      <w:r w:rsidR="002343EB">
        <w:t xml:space="preserve"> </w:t>
      </w:r>
      <w:del w:id="154" w:author="Richard Bradbury" w:date="2025-11-13T20:55:00Z" w16du:dateUtc="2025-11-13T20:55:00Z">
        <w:r w:rsidR="002343EB" w:rsidDel="004A583F">
          <w:delText xml:space="preserve">in the network </w:delText>
        </w:r>
      </w:del>
      <w:r w:rsidR="002343EB">
        <w:t xml:space="preserve">for each of the </w:t>
      </w:r>
      <w:commentRangeStart w:id="155"/>
      <w:r w:rsidR="002343EB">
        <w:t xml:space="preserve">access </w:t>
      </w:r>
      <w:del w:id="156" w:author="Richard Bradbury" w:date="2025-11-13T20:55:00Z" w16du:dateUtc="2025-11-13T20:55:00Z">
        <w:r w:rsidR="002343EB" w:rsidDel="004A583F">
          <w:delText>paths</w:delText>
        </w:r>
      </w:del>
      <w:ins w:id="157" w:author="Richard Bradbury" w:date="2025-11-13T20:55:00Z" w16du:dateUtc="2025-11-13T20:55:00Z">
        <w:r w:rsidR="004A583F">
          <w:t>networks</w:t>
        </w:r>
        <w:commentRangeEnd w:id="155"/>
        <w:r w:rsidR="004A583F">
          <w:rPr>
            <w:rStyle w:val="CommentReference"/>
          </w:rPr>
          <w:commentReference w:id="155"/>
        </w:r>
      </w:ins>
      <w:r w:rsidR="002343EB">
        <w:t xml:space="preserve"> that </w:t>
      </w:r>
      <w:del w:id="158" w:author="Richard Bradbury" w:date="2025-11-13T20:55:00Z" w16du:dateUtc="2025-11-13T20:55:00Z">
        <w:r w:rsidR="002343EB" w:rsidDel="004A583F">
          <w:delText>is</w:delText>
        </w:r>
      </w:del>
      <w:ins w:id="159" w:author="Richard Bradbury" w:date="2025-11-13T20:55:00Z" w16du:dateUtc="2025-11-13T20:55:00Z">
        <w:r w:rsidR="004A583F">
          <w:t>are</w:t>
        </w:r>
      </w:ins>
      <w:r w:rsidR="002343EB">
        <w:t xml:space="preserve"> being used by the 5G Media Streaming session. </w:t>
      </w:r>
      <w:r w:rsidR="00496FFF">
        <w:t>This information may be relayed via NEF if the 5GMS AF is untrusted.</w:t>
      </w:r>
    </w:p>
    <w:p w14:paraId="586F7713" w14:textId="1FE15AC2" w:rsidR="00CF3CC7" w:rsidRDefault="002343EB" w:rsidP="00CF3CC7">
      <w:pPr>
        <w:pStyle w:val="B1"/>
      </w:pPr>
      <w:commentRangeStart w:id="160"/>
      <w:r>
        <w:lastRenderedPageBreak/>
        <w:t>5</w:t>
      </w:r>
      <w:r w:rsidR="00CF3CC7">
        <w:t>.</w:t>
      </w:r>
      <w:r w:rsidR="00CF3CC7">
        <w:tab/>
      </w:r>
      <w:r>
        <w:t>The E</w:t>
      </w:r>
      <w:ins w:id="161" w:author="Richard Bradbury" w:date="2025-11-13T20:42:00Z" w16du:dateUtc="2025-11-13T20:42:00Z">
        <w:r w:rsidR="00776B37">
          <w:t xml:space="preserve">nergy </w:t>
        </w:r>
      </w:ins>
      <w:r>
        <w:t>I</w:t>
      </w:r>
      <w:ins w:id="162" w:author="Richard Bradbury" w:date="2025-11-13T20:42:00Z" w16du:dateUtc="2025-11-13T20:42:00Z">
        <w:r w:rsidR="00776B37">
          <w:t xml:space="preserve">nformation </w:t>
        </w:r>
      </w:ins>
      <w:r>
        <w:t xml:space="preserve">AF forwards the energy information to the </w:t>
      </w:r>
      <w:del w:id="163" w:author="Richard Bradbury" w:date="2025-11-13T20:56:00Z" w16du:dateUtc="2025-11-13T20:56:00Z">
        <w:r w:rsidDel="000D147A">
          <w:delText>application function inside the</w:delText>
        </w:r>
      </w:del>
      <w:ins w:id="164" w:author="Richard Bradbury" w:date="2025-11-13T20:56:00Z" w16du:dateUtc="2025-11-13T20:56:00Z">
        <w:r w:rsidR="000D147A">
          <w:t>containing</w:t>
        </w:r>
      </w:ins>
      <w:r>
        <w:t xml:space="preserve"> 5GMS</w:t>
      </w:r>
      <w:r w:rsidR="00776B37">
        <w:t> </w:t>
      </w:r>
      <w:r>
        <w:t>AF performing media session handling</w:t>
      </w:r>
      <w:r w:rsidR="00776B37">
        <w:t>.</w:t>
      </w:r>
      <w:commentRangeEnd w:id="160"/>
      <w:r w:rsidR="00776B37">
        <w:rPr>
          <w:rStyle w:val="CommentReference"/>
        </w:rPr>
        <w:commentReference w:id="160"/>
      </w:r>
    </w:p>
    <w:p w14:paraId="4737EF8A" w14:textId="67F4EE50" w:rsidR="00CF3CC7" w:rsidRDefault="002343EB" w:rsidP="00CF3CC7">
      <w:pPr>
        <w:pStyle w:val="B1"/>
      </w:pPr>
      <w:commentRangeStart w:id="165"/>
      <w:r>
        <w:t>6</w:t>
      </w:r>
      <w:r w:rsidR="00CF3CC7">
        <w:t>.</w:t>
      </w:r>
      <w:r w:rsidR="00CF3CC7">
        <w:tab/>
      </w:r>
      <w:r>
        <w:t>The 5GMS</w:t>
      </w:r>
      <w:r w:rsidR="00776B37">
        <w:t> </w:t>
      </w:r>
      <w:r>
        <w:t xml:space="preserve">AF forwards the energy consumption information for the 5G Media Streaming session to </w:t>
      </w:r>
      <w:ins w:id="166" w:author="Richard Bradbury" w:date="2025-11-13T20:41:00Z" w16du:dateUtc="2025-11-13T20:41:00Z">
        <w:r w:rsidR="00776B37">
          <w:t xml:space="preserve">the </w:t>
        </w:r>
      </w:ins>
      <w:r>
        <w:t>Media Session Handler</w:t>
      </w:r>
      <w:r w:rsidR="00CF3CC7">
        <w:t>.</w:t>
      </w:r>
      <w:commentRangeEnd w:id="165"/>
      <w:r w:rsidR="00776B37">
        <w:rPr>
          <w:rStyle w:val="CommentReference"/>
        </w:rPr>
        <w:commentReference w:id="165"/>
      </w:r>
    </w:p>
    <w:p w14:paraId="47ED6097" w14:textId="75D7A186" w:rsidR="00CF3CC7" w:rsidRDefault="002343EB" w:rsidP="00CF3CC7">
      <w:pPr>
        <w:pStyle w:val="B1"/>
      </w:pPr>
      <w:r>
        <w:t>7</w:t>
      </w:r>
      <w:r w:rsidR="00CF3CC7">
        <w:t>.</w:t>
      </w:r>
      <w:r w:rsidR="00CF3CC7">
        <w:tab/>
      </w:r>
      <w:r w:rsidR="006E79FB">
        <w:t>The Media Session Handler and the 5GMS</w:t>
      </w:r>
      <w:del w:id="167" w:author="Richard Bradbury" w:date="2025-11-13T20:44:00Z" w16du:dateUtc="2025-11-13T20:44:00Z">
        <w:r w:rsidR="006E79FB" w:rsidDel="00776B37">
          <w:delText xml:space="preserve"> </w:delText>
        </w:r>
      </w:del>
      <w:ins w:id="168" w:author="Richard Bradbury" w:date="2025-11-13T20:44:00Z" w16du:dateUtc="2025-11-13T20:44:00Z">
        <w:r w:rsidR="00776B37">
          <w:t>-</w:t>
        </w:r>
      </w:ins>
      <w:r w:rsidR="006E79FB">
        <w:t xml:space="preserve">Aware Application decide whether to switch from the multipath </w:t>
      </w:r>
      <w:ins w:id="169" w:author="Richard Bradbury" w:date="2025-11-13T20:44:00Z" w16du:dateUtc="2025-11-13T20:44:00Z">
        <w:r w:rsidR="00776B37">
          <w:t xml:space="preserve">transport </w:t>
        </w:r>
      </w:ins>
      <w:r w:rsidR="006E79FB">
        <w:t>session over multiple access networks to a single</w:t>
      </w:r>
      <w:del w:id="170" w:author="Richard Bradbury" w:date="2025-11-13T20:44:00Z" w16du:dateUtc="2025-11-13T20:44:00Z">
        <w:r w:rsidR="006E79FB" w:rsidDel="00776B37">
          <w:delText xml:space="preserve"> </w:delText>
        </w:r>
      </w:del>
      <w:ins w:id="171" w:author="Richard Bradbury" w:date="2025-11-13T20:44:00Z" w16du:dateUtc="2025-11-13T20:44:00Z">
        <w:r w:rsidR="00776B37">
          <w:t>-</w:t>
        </w:r>
      </w:ins>
      <w:r w:rsidR="006E79FB">
        <w:t xml:space="preserve">path </w:t>
      </w:r>
      <w:ins w:id="172" w:author="Richard Bradbury" w:date="2025-11-13T20:44:00Z" w16du:dateUtc="2025-11-13T20:44:00Z">
        <w:r w:rsidR="00776B37">
          <w:t xml:space="preserve">transport </w:t>
        </w:r>
      </w:ins>
      <w:r w:rsidR="006E79FB">
        <w:t>session</w:t>
      </w:r>
      <w:r w:rsidR="00CF3CC7">
        <w:t>.</w:t>
      </w:r>
      <w:r w:rsidR="006E79FB">
        <w:t xml:space="preserve"> </w:t>
      </w:r>
      <w:ins w:id="173" w:author="Richard Bradbury" w:date="2025-11-13T20:45:00Z" w16du:dateUtc="2025-11-13T20:45:00Z">
        <w:r w:rsidR="00DC7FBC">
          <w:t>In making</w:t>
        </w:r>
      </w:ins>
      <w:ins w:id="174" w:author="Richard Bradbury" w:date="2025-11-13T20:44:00Z" w16du:dateUtc="2025-11-13T20:44:00Z">
        <w:r w:rsidR="00776B37">
          <w:t xml:space="preserve"> this decision, </w:t>
        </w:r>
      </w:ins>
      <w:del w:id="175" w:author="Richard Bradbury" w:date="2025-11-13T20:44:00Z" w16du:dateUtc="2025-11-13T20:44:00Z">
        <w:r w:rsidR="006E79FB" w:rsidDel="00776B37">
          <w:delText>T</w:delText>
        </w:r>
      </w:del>
      <w:ins w:id="176" w:author="Richard Bradbury" w:date="2025-11-13T20:44:00Z" w16du:dateUtc="2025-11-13T20:44:00Z">
        <w:r w:rsidR="00776B37">
          <w:t>t</w:t>
        </w:r>
      </w:ins>
      <w:r w:rsidR="006E79FB">
        <w:t>he 5GMS</w:t>
      </w:r>
      <w:del w:id="177" w:author="Richard Bradbury" w:date="2025-11-13T20:44:00Z" w16du:dateUtc="2025-11-13T20:44:00Z">
        <w:r w:rsidR="006E79FB" w:rsidDel="00776B37">
          <w:delText xml:space="preserve"> </w:delText>
        </w:r>
      </w:del>
      <w:ins w:id="178" w:author="Richard Bradbury" w:date="2025-11-13T20:44:00Z" w16du:dateUtc="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del w:id="179" w:author="Richard Bradbury" w:date="2025-11-13T20:44:00Z" w16du:dateUtc="2025-11-13T20:44:00Z">
        <w:r w:rsidR="00431F12" w:rsidDel="00776B37">
          <w:delText xml:space="preserve"> </w:delText>
        </w:r>
        <w:r w:rsidR="006E79FB" w:rsidDel="00776B37">
          <w:delText>to make this decision</w:delText>
        </w:r>
      </w:del>
      <w:r w:rsidR="006E79FB">
        <w:t>.</w:t>
      </w:r>
    </w:p>
    <w:p w14:paraId="789F6A6D" w14:textId="1651154C" w:rsidR="00CF3CC7" w:rsidRDefault="00CA38EB" w:rsidP="00CF3CC7">
      <w:pPr>
        <w:pStyle w:val="B1"/>
      </w:pPr>
      <w:r>
        <w:t>8</w:t>
      </w:r>
      <w:r w:rsidR="00CF3CC7">
        <w:t>.</w:t>
      </w:r>
      <w:r w:rsidR="00CF3CC7">
        <w:tab/>
        <w:t xml:space="preserve">The </w:t>
      </w:r>
      <w:r>
        <w:t xml:space="preserve">Media Session Handler may update the multipath transport session parameters </w:t>
      </w:r>
      <w:r w:rsidR="006131FF">
        <w:t xml:space="preserve">as </w:t>
      </w:r>
      <w:r>
        <w:t>described in clause</w:t>
      </w:r>
      <w:r w:rsidR="00DC7FBC">
        <w:t> </w:t>
      </w:r>
      <w:r>
        <w:t>13.2.4 of TS</w:t>
      </w:r>
      <w:r w:rsidR="00DC7FBC">
        <w:t> </w:t>
      </w:r>
      <w:r>
        <w:t>26</w:t>
      </w:r>
      <w:r w:rsidR="006131FF">
        <w:t>.</w:t>
      </w:r>
      <w:r>
        <w:t>512</w:t>
      </w:r>
      <w:r w:rsidR="00DC7FBC">
        <w:t> </w:t>
      </w:r>
      <w:r w:rsidR="006131FF">
        <w:t>[</w:t>
      </w:r>
      <w:r w:rsidR="006131FF" w:rsidRPr="006131FF">
        <w:rPr>
          <w:highlight w:val="yellow"/>
        </w:rPr>
        <w:t>26512</w:t>
      </w:r>
      <w:r w:rsidR="006131FF">
        <w:t>]</w:t>
      </w:r>
      <w:r w:rsidR="00CF3CC7">
        <w:t>.</w:t>
      </w:r>
    </w:p>
    <w:p w14:paraId="16C2D52E" w14:textId="0219794D" w:rsidR="00CF3CC7" w:rsidRDefault="00CA38EB" w:rsidP="00CF3CC7">
      <w:pPr>
        <w:pStyle w:val="B1"/>
      </w:pPr>
      <w:r>
        <w:t>9</w:t>
      </w:r>
      <w:r w:rsidR="00CF3CC7">
        <w:t>.</w:t>
      </w:r>
      <w:r w:rsidR="00CF3CC7">
        <w:tab/>
      </w:r>
      <w:r>
        <w:t>The Media Stream Handler applies the updated configuration to the</w:t>
      </w:r>
      <w:r w:rsidR="006131FF">
        <w:t xml:space="preserve"> 5G Media Streaming</w:t>
      </w:r>
      <w:r>
        <w:t xml:space="preserve"> transport session</w:t>
      </w:r>
      <w:r w:rsidR="00CF3CC7">
        <w:t>.</w:t>
      </w:r>
    </w:p>
    <w:p w14:paraId="7D74DBA7" w14:textId="7E15DAC9" w:rsidR="00CF3CC7" w:rsidRDefault="00CF3CC7" w:rsidP="00CF3CC7">
      <w:pPr>
        <w:pStyle w:val="B1"/>
      </w:pPr>
      <w:r>
        <w:t>1</w:t>
      </w:r>
      <w:r w:rsidR="00CA38EB">
        <w:t>0</w:t>
      </w:r>
      <w:r>
        <w:t>.</w:t>
      </w:r>
      <w:r>
        <w:tab/>
      </w:r>
      <w:r w:rsidR="00CA38EB">
        <w:t>The Media Stream Handler in the UE and the 5GMS</w:t>
      </w:r>
      <w:r w:rsidR="00DC7FBC">
        <w:t> </w:t>
      </w:r>
      <w:r w:rsidR="00CA38EB">
        <w:t>AS switch to a single</w:t>
      </w:r>
      <w:del w:id="180" w:author="Richard Bradbury" w:date="2025-11-13T20:45:00Z" w16du:dateUtc="2025-11-13T20:45:00Z">
        <w:r w:rsidR="00CA38EB" w:rsidDel="00DC7FBC">
          <w:delText xml:space="preserve"> </w:delText>
        </w:r>
      </w:del>
      <w:ins w:id="181" w:author="Richard Bradbury" w:date="2025-11-13T20:45:00Z" w16du:dateUtc="2025-11-13T20:45:00Z">
        <w:r w:rsidR="00DC7FBC">
          <w:t>-</w:t>
        </w:r>
      </w:ins>
      <w:r w:rsidR="00CA38EB">
        <w:t xml:space="preserve">path </w:t>
      </w:r>
      <w:ins w:id="182" w:author="Richard Bradbury" w:date="2025-11-13T20:45:00Z" w16du:dateUtc="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183" w:name="_CR5_2_7_1"/>
      <w:bookmarkEnd w:id="4"/>
      <w:bookmarkEnd w:id="183"/>
      <w:r>
        <w:t xml:space="preserve">end </w:t>
      </w:r>
      <w:r w:rsidR="00726182">
        <w:t xml:space="preserve">of </w:t>
      </w:r>
      <w:r w:rsidRPr="00B519FD">
        <w:t>CHANGE</w:t>
      </w:r>
      <w:r>
        <w:t>s</w:t>
      </w:r>
    </w:p>
    <w:sectPr w:rsidR="006B4608" w:rsidRPr="00B519FD" w:rsidSect="00981331">
      <w:headerReference w:type="default" r:id="rId25"/>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4"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52"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69"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19"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24"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2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34"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136"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138"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143" w:author="Richard Bradbury" w:date="2025-11-13T20:37:00Z" w:initials="RB">
    <w:p w14:paraId="03075412" w14:textId="0AAA77CE" w:rsidR="00776B37" w:rsidRDefault="00776B37">
      <w:pPr>
        <w:pStyle w:val="CommentText"/>
      </w:pPr>
      <w:r>
        <w:rPr>
          <w:rStyle w:val="CommentReference"/>
        </w:rPr>
        <w:annotationRef/>
      </w:r>
      <w:r>
        <w:t>E5 rather than M5?</w:t>
      </w:r>
    </w:p>
  </w:comment>
  <w:comment w:id="153"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155" w:author="Richard Bradbury" w:date="2025-11-13T20:55:00Z" w:initials="RB">
    <w:p w14:paraId="15E42322" w14:textId="0952475D" w:rsidR="004A583F" w:rsidRDefault="004A583F">
      <w:pPr>
        <w:pStyle w:val="CommentText"/>
      </w:pPr>
      <w:r>
        <w:rPr>
          <w:rStyle w:val="CommentReference"/>
        </w:rPr>
        <w:annotationRef/>
      </w:r>
      <w:r>
        <w:t>CHECK!</w:t>
      </w:r>
    </w:p>
  </w:comment>
  <w:comment w:id="160" w:author="Richard Bradbury" w:date="2025-11-13T20:42:00Z" w:initials="RB">
    <w:p w14:paraId="58A31A19" w14:textId="014D6CE8" w:rsidR="00776B37" w:rsidRDefault="00776B37">
      <w:pPr>
        <w:pStyle w:val="CommentText"/>
      </w:pPr>
      <w:r>
        <w:rPr>
          <w:rStyle w:val="CommentReference"/>
        </w:rPr>
        <w:annotationRef/>
      </w:r>
      <w:r>
        <w:t>Maybe not</w:t>
      </w:r>
      <w:r w:rsidR="000D147A">
        <w:t xml:space="preserve"> needed</w:t>
      </w:r>
      <w:r>
        <w:t>.</w:t>
      </w:r>
    </w:p>
  </w:comment>
  <w:comment w:id="165" w:author="Richard Bradbury" w:date="2025-11-13T20:41:00Z" w:initials="RB">
    <w:p w14:paraId="3AD6E3E3" w14:textId="67974D7F" w:rsidR="00776B37" w:rsidRDefault="00776B37">
      <w:pPr>
        <w:pStyle w:val="CommentText"/>
      </w:pPr>
      <w:r>
        <w:rPr>
          <w:rStyle w:val="CommentReference"/>
        </w:rPr>
        <w:annotationRef/>
      </w:r>
      <w:r>
        <w:t>E5 rather than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79F9BD" w15:done="0"/>
  <w15:commentEx w15:paraId="1797149C" w15:done="0"/>
  <w15:commentEx w15:paraId="7052942A" w15:done="0"/>
  <w15:commentEx w15:paraId="580D2B6C" w15:done="0"/>
  <w15:commentEx w15:paraId="054C9AA9" w15:done="0"/>
  <w15:commentEx w15:paraId="2A6B9B4B" w15:done="0"/>
  <w15:commentEx w15:paraId="1BA70C9D" w15:done="0"/>
  <w15:commentEx w15:paraId="1573AE76" w15:done="0"/>
  <w15:commentEx w15:paraId="30B84B66" w15:done="0"/>
  <w15:commentEx w15:paraId="03075412" w15:done="0"/>
  <w15:commentEx w15:paraId="6E3CF411" w15:done="0"/>
  <w15:commentEx w15:paraId="15E42322" w15:done="0"/>
  <w15:commentEx w15:paraId="58A31A19" w15:done="0"/>
  <w15:commentEx w15:paraId="3AD6E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4145F1" w16cex:dateUtc="2025-11-13T19:49:00Z"/>
  <w16cex:commentExtensible w16cex:durableId="43FD4E07" w16cex:dateUtc="2025-11-13T21:17:00Z"/>
  <w16cex:commentExtensible w16cex:durableId="18DA8E98" w16cex:dateUtc="2025-11-13T21:17:00Z"/>
  <w16cex:commentExtensible w16cex:durableId="5D904869" w16cex:dateUtc="2025-11-13T20:46:00Z"/>
  <w16cex:commentExtensible w16cex:durableId="518E367D" w16cex:dateUtc="2025-11-13T20:01:00Z"/>
  <w16cex:commentExtensible w16cex:durableId="5E96F1BE" w16cex:dateUtc="2025-11-13T20:02:00Z"/>
  <w16cex:commentExtensible w16cex:durableId="0A339880" w16cex:dateUtc="2025-11-13T20:04:00Z"/>
  <w16cex:commentExtensible w16cex:durableId="689ECE0A" w16cex:dateUtc="2025-11-13T20:50:00Z"/>
  <w16cex:commentExtensible w16cex:durableId="3350ACC1" w16cex:dateUtc="2025-11-13T20:50:00Z"/>
  <w16cex:commentExtensible w16cex:durableId="1FAD9181" w16cex:dateUtc="2025-11-13T20:37:00Z"/>
  <w16cex:commentExtensible w16cex:durableId="2A31695A" w16cex:dateUtc="2025-11-13T20:58:00Z"/>
  <w16cex:commentExtensible w16cex:durableId="3FE3735A" w16cex:dateUtc="2025-11-13T20:55:00Z"/>
  <w16cex:commentExtensible w16cex:durableId="6DFF1491" w16cex:dateUtc="2025-11-13T20:42:00Z"/>
  <w16cex:commentExtensible w16cex:durableId="5A2BCE7A" w16cex:dateUtc="2025-11-13T20: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79F9BD" w16cid:durableId="494145F1"/>
  <w16cid:commentId w16cid:paraId="1797149C" w16cid:durableId="43FD4E07"/>
  <w16cid:commentId w16cid:paraId="7052942A" w16cid:durableId="18DA8E98"/>
  <w16cid:commentId w16cid:paraId="580D2B6C" w16cid:durableId="5D904869"/>
  <w16cid:commentId w16cid:paraId="054C9AA9" w16cid:durableId="518E367D"/>
  <w16cid:commentId w16cid:paraId="2A6B9B4B" w16cid:durableId="5E96F1BE"/>
  <w16cid:commentId w16cid:paraId="1BA70C9D" w16cid:durableId="0A339880"/>
  <w16cid:commentId w16cid:paraId="1573AE76" w16cid:durableId="689ECE0A"/>
  <w16cid:commentId w16cid:paraId="30B84B66" w16cid:durableId="3350ACC1"/>
  <w16cid:commentId w16cid:paraId="03075412" w16cid:durableId="1FAD9181"/>
  <w16cid:commentId w16cid:paraId="6E3CF411" w16cid:durableId="2A31695A"/>
  <w16cid:commentId w16cid:paraId="15E42322" w16cid:durableId="3FE3735A"/>
  <w16cid:commentId w16cid:paraId="58A31A19" w16cid:durableId="6DFF1491"/>
  <w16cid:commentId w16cid:paraId="3AD6E3E3" w16cid:durableId="5A2BCE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74E64F" w14:textId="77777777" w:rsidR="007918C5" w:rsidRPr="00B519FD" w:rsidRDefault="007918C5">
      <w:r w:rsidRPr="00B519FD">
        <w:separator/>
      </w:r>
    </w:p>
  </w:endnote>
  <w:endnote w:type="continuationSeparator" w:id="0">
    <w:p w14:paraId="22173489" w14:textId="77777777" w:rsidR="007918C5" w:rsidRPr="00B519FD" w:rsidRDefault="007918C5">
      <w:r w:rsidRPr="00B519FD">
        <w:continuationSeparator/>
      </w:r>
    </w:p>
  </w:endnote>
  <w:endnote w:type="continuationNotice" w:id="1">
    <w:p w14:paraId="16DFAD0E" w14:textId="77777777" w:rsidR="007918C5" w:rsidRPr="00B519FD" w:rsidRDefault="007918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D4144D" w14:textId="77777777" w:rsidR="007918C5" w:rsidRPr="00B519FD" w:rsidRDefault="007918C5">
      <w:r w:rsidRPr="00B519FD">
        <w:separator/>
      </w:r>
    </w:p>
  </w:footnote>
  <w:footnote w:type="continuationSeparator" w:id="0">
    <w:p w14:paraId="42280B9D" w14:textId="77777777" w:rsidR="007918C5" w:rsidRPr="00B519FD" w:rsidRDefault="007918C5">
      <w:r w:rsidRPr="00B519FD">
        <w:continuationSeparator/>
      </w:r>
    </w:p>
  </w:footnote>
  <w:footnote w:type="continuationNotice" w:id="1">
    <w:p w14:paraId="13F2C906" w14:textId="77777777" w:rsidR="007918C5" w:rsidRPr="00B519FD" w:rsidRDefault="007918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Prakash Kolan 10_07_2025">
    <w15:presenceInfo w15:providerId="None" w15:userId="Prakash Kolan 10_07_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D0B"/>
    <w:rsid w:val="00037F82"/>
    <w:rsid w:val="00040F24"/>
    <w:rsid w:val="00041155"/>
    <w:rsid w:val="000414F2"/>
    <w:rsid w:val="0004153C"/>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674AB"/>
    <w:rsid w:val="00170D3C"/>
    <w:rsid w:val="00171452"/>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60CB"/>
    <w:rsid w:val="002666AB"/>
    <w:rsid w:val="002709E5"/>
    <w:rsid w:val="00271519"/>
    <w:rsid w:val="002741A1"/>
    <w:rsid w:val="00275351"/>
    <w:rsid w:val="00275D12"/>
    <w:rsid w:val="0027789B"/>
    <w:rsid w:val="00280023"/>
    <w:rsid w:val="00280F05"/>
    <w:rsid w:val="00281319"/>
    <w:rsid w:val="0028184A"/>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7011"/>
    <w:rsid w:val="003871BE"/>
    <w:rsid w:val="00390C28"/>
    <w:rsid w:val="0039124C"/>
    <w:rsid w:val="00393FF5"/>
    <w:rsid w:val="00394789"/>
    <w:rsid w:val="00394B4B"/>
    <w:rsid w:val="00395F13"/>
    <w:rsid w:val="00396DC0"/>
    <w:rsid w:val="003A0743"/>
    <w:rsid w:val="003A0DF1"/>
    <w:rsid w:val="003A1539"/>
    <w:rsid w:val="003A2680"/>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5533"/>
    <w:rsid w:val="003C55B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6B73"/>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6BC5"/>
    <w:rsid w:val="00446C9A"/>
    <w:rsid w:val="00446CDB"/>
    <w:rsid w:val="004515BA"/>
    <w:rsid w:val="0045391F"/>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4D69"/>
    <w:rsid w:val="0051580D"/>
    <w:rsid w:val="005174B9"/>
    <w:rsid w:val="00522923"/>
    <w:rsid w:val="005245FE"/>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21670"/>
    <w:rsid w:val="0072274B"/>
    <w:rsid w:val="00724374"/>
    <w:rsid w:val="0072490F"/>
    <w:rsid w:val="00724EE5"/>
    <w:rsid w:val="00726182"/>
    <w:rsid w:val="00731160"/>
    <w:rsid w:val="00731F59"/>
    <w:rsid w:val="00733DE5"/>
    <w:rsid w:val="007344C9"/>
    <w:rsid w:val="00735F6F"/>
    <w:rsid w:val="007408A6"/>
    <w:rsid w:val="00740ADC"/>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9C1"/>
    <w:rsid w:val="00855110"/>
    <w:rsid w:val="00855BA9"/>
    <w:rsid w:val="00856C0A"/>
    <w:rsid w:val="00861514"/>
    <w:rsid w:val="00861ED4"/>
    <w:rsid w:val="00861EFF"/>
    <w:rsid w:val="008626E7"/>
    <w:rsid w:val="0086315A"/>
    <w:rsid w:val="00864511"/>
    <w:rsid w:val="008645E3"/>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90DBC"/>
    <w:rsid w:val="009911B1"/>
    <w:rsid w:val="00991B88"/>
    <w:rsid w:val="00993BD3"/>
    <w:rsid w:val="00993C4E"/>
    <w:rsid w:val="00994515"/>
    <w:rsid w:val="00995E6C"/>
    <w:rsid w:val="00996008"/>
    <w:rsid w:val="009A0E7F"/>
    <w:rsid w:val="009A18B1"/>
    <w:rsid w:val="009A2495"/>
    <w:rsid w:val="009A2A3C"/>
    <w:rsid w:val="009A3A91"/>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3E8"/>
    <w:rsid w:val="009C4D29"/>
    <w:rsid w:val="009C6957"/>
    <w:rsid w:val="009C6B08"/>
    <w:rsid w:val="009D05F2"/>
    <w:rsid w:val="009D088A"/>
    <w:rsid w:val="009D0C26"/>
    <w:rsid w:val="009D23C7"/>
    <w:rsid w:val="009D3081"/>
    <w:rsid w:val="009D37E3"/>
    <w:rsid w:val="009D416D"/>
    <w:rsid w:val="009D5219"/>
    <w:rsid w:val="009D567D"/>
    <w:rsid w:val="009D64D5"/>
    <w:rsid w:val="009D6581"/>
    <w:rsid w:val="009E0593"/>
    <w:rsid w:val="009E0BA5"/>
    <w:rsid w:val="009E30D4"/>
    <w:rsid w:val="009E3297"/>
    <w:rsid w:val="009E4567"/>
    <w:rsid w:val="009F10D0"/>
    <w:rsid w:val="009F11C3"/>
    <w:rsid w:val="009F1E59"/>
    <w:rsid w:val="009F24D8"/>
    <w:rsid w:val="009F3A6E"/>
    <w:rsid w:val="009F4550"/>
    <w:rsid w:val="009F54CC"/>
    <w:rsid w:val="009F59FE"/>
    <w:rsid w:val="009F5DA9"/>
    <w:rsid w:val="009F601E"/>
    <w:rsid w:val="009F608F"/>
    <w:rsid w:val="009F734F"/>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10CF"/>
    <w:rsid w:val="00AB1258"/>
    <w:rsid w:val="00AB148B"/>
    <w:rsid w:val="00AB2891"/>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758C"/>
    <w:rsid w:val="00BA0975"/>
    <w:rsid w:val="00BA0C12"/>
    <w:rsid w:val="00BA0D0B"/>
    <w:rsid w:val="00BA0E4D"/>
    <w:rsid w:val="00BA1DA7"/>
    <w:rsid w:val="00BA1DCC"/>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BBC"/>
    <w:rsid w:val="00CC358F"/>
    <w:rsid w:val="00CC4922"/>
    <w:rsid w:val="00CC5026"/>
    <w:rsid w:val="00CC5780"/>
    <w:rsid w:val="00CC60AD"/>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57F7"/>
    <w:rsid w:val="00E16C12"/>
    <w:rsid w:val="00E17C8C"/>
    <w:rsid w:val="00E17F23"/>
    <w:rsid w:val="00E202B6"/>
    <w:rsid w:val="00E211EB"/>
    <w:rsid w:val="00E21ABD"/>
    <w:rsid w:val="00E21B46"/>
    <w:rsid w:val="00E22C9B"/>
    <w:rsid w:val="00E23900"/>
    <w:rsid w:val="00E25864"/>
    <w:rsid w:val="00E2599F"/>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FDE"/>
    <w:rsid w:val="00E8188E"/>
    <w:rsid w:val="00E81B10"/>
    <w:rsid w:val="00E8432C"/>
    <w:rsid w:val="00E86037"/>
    <w:rsid w:val="00E865A2"/>
    <w:rsid w:val="00E86888"/>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6C16"/>
    <w:rsid w:val="00FD6DA8"/>
    <w:rsid w:val="00FD6F6A"/>
    <w:rsid w:val="00FD739D"/>
    <w:rsid w:val="00FE0D18"/>
    <w:rsid w:val="00FE2BD5"/>
    <w:rsid w:val="00FE30CC"/>
    <w:rsid w:val="00FE34E9"/>
    <w:rsid w:val="00FE4F20"/>
    <w:rsid w:val="00FE4F59"/>
    <w:rsid w:val="00FE6465"/>
    <w:rsid w:val="00FF0748"/>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F23B0D"/>
    <w:pPr>
      <w:pageBreakBefore w:val="0"/>
      <w:spacing w:before="36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4</TotalTime>
  <Pages>7</Pages>
  <Words>1398</Words>
  <Characters>8816</Characters>
  <Application>Microsoft Office Word</Application>
  <DocSecurity>0</DocSecurity>
  <Lines>326</Lines>
  <Paragraphs>159</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0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cp:lastModifiedBy>
  <cp:revision>17</cp:revision>
  <cp:lastPrinted>1900-01-01T08:00:00Z</cp:lastPrinted>
  <dcterms:created xsi:type="dcterms:W3CDTF">2025-11-13T19:45:00Z</dcterms:created>
  <dcterms:modified xsi:type="dcterms:W3CDTF">2025-11-13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